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BD36C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A6AA9B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08FD4592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7762AA1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F23E2BD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3EBE30EC" w14:textId="77777777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>《数据库设计》期末课程作业</w:t>
      </w:r>
    </w:p>
    <w:p w14:paraId="2167936B" w14:textId="6B5274C4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</w:t>
      </w:r>
      <w:r>
        <w:rPr>
          <w:rFonts w:eastAsia="黑体" w:hint="eastAsia"/>
          <w:sz w:val="36"/>
          <w:szCs w:val="36"/>
        </w:rPr>
        <w:t>——</w:t>
      </w:r>
      <w:r w:rsidR="00692101">
        <w:rPr>
          <w:rFonts w:eastAsia="黑体" w:hint="eastAsia"/>
          <w:sz w:val="36"/>
          <w:szCs w:val="36"/>
        </w:rPr>
        <w:t>服务外包</w:t>
      </w:r>
      <w:r>
        <w:rPr>
          <w:rFonts w:eastAsia="黑体" w:hint="eastAsia"/>
          <w:sz w:val="36"/>
          <w:szCs w:val="36"/>
        </w:rPr>
        <w:t>系统数据库设计</w:t>
      </w:r>
    </w:p>
    <w:p w14:paraId="1D8F46DE" w14:textId="77777777" w:rsidR="0013610C" w:rsidRPr="00692101" w:rsidRDefault="0013610C">
      <w:pPr>
        <w:rPr>
          <w:rFonts w:eastAsia="黑体"/>
          <w:sz w:val="36"/>
          <w:szCs w:val="36"/>
        </w:rPr>
      </w:pPr>
    </w:p>
    <w:p w14:paraId="1C9E61B5" w14:textId="6D4B56B6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专业：</w:t>
      </w:r>
      <w:r w:rsidR="00692101">
        <w:rPr>
          <w:rFonts w:eastAsia="黑体" w:hint="eastAsia"/>
          <w:sz w:val="36"/>
          <w:szCs w:val="36"/>
        </w:rPr>
        <w:t>软件工程</w:t>
      </w:r>
    </w:p>
    <w:p w14:paraId="031712EE" w14:textId="74A43592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学号：</w:t>
      </w:r>
      <w:r w:rsidR="00692101">
        <w:rPr>
          <w:rFonts w:eastAsia="黑体" w:hint="eastAsia"/>
          <w:sz w:val="36"/>
          <w:szCs w:val="36"/>
        </w:rPr>
        <w:t>2</w:t>
      </w:r>
      <w:r w:rsidR="00692101">
        <w:rPr>
          <w:rFonts w:eastAsia="黑体"/>
          <w:sz w:val="36"/>
          <w:szCs w:val="36"/>
        </w:rPr>
        <w:t>01806062407</w:t>
      </w:r>
      <w:r w:rsidR="00692101">
        <w:rPr>
          <w:rFonts w:eastAsia="黑体" w:hint="eastAsia"/>
          <w:sz w:val="36"/>
          <w:szCs w:val="36"/>
        </w:rPr>
        <w:t>/</w:t>
      </w:r>
      <w:r w:rsidR="00692101">
        <w:rPr>
          <w:rFonts w:eastAsia="黑体"/>
          <w:sz w:val="36"/>
          <w:szCs w:val="36"/>
        </w:rPr>
        <w:t>201806062405</w:t>
      </w:r>
    </w:p>
    <w:p w14:paraId="273DF474" w14:textId="7B11C610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姓名：</w:t>
      </w:r>
      <w:r w:rsidR="00692101">
        <w:rPr>
          <w:rFonts w:eastAsia="黑体" w:hint="eastAsia"/>
          <w:sz w:val="36"/>
          <w:szCs w:val="36"/>
        </w:rPr>
        <w:t>金明瀚</w:t>
      </w:r>
      <w:r w:rsidR="00692101">
        <w:rPr>
          <w:rFonts w:eastAsia="黑体"/>
          <w:sz w:val="36"/>
          <w:szCs w:val="36"/>
        </w:rPr>
        <w:t>/</w:t>
      </w:r>
      <w:r w:rsidR="00692101">
        <w:rPr>
          <w:rFonts w:eastAsia="黑体" w:hint="eastAsia"/>
          <w:sz w:val="36"/>
          <w:szCs w:val="36"/>
        </w:rPr>
        <w:t>何泽伟</w:t>
      </w:r>
    </w:p>
    <w:p w14:paraId="0ED7BE45" w14:textId="77777777" w:rsidR="0013610C" w:rsidRPr="00692101" w:rsidRDefault="0013610C">
      <w:pPr>
        <w:pStyle w:val="TOC1"/>
        <w:rPr>
          <w:rFonts w:eastAsia="黑体"/>
          <w:sz w:val="36"/>
          <w:szCs w:val="36"/>
        </w:rPr>
      </w:pPr>
    </w:p>
    <w:p w14:paraId="05AB030F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CA10D73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198DB4B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6C59C1D1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6D4EC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5E734E9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89B59E4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D4418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FF8C048" w14:textId="77777777" w:rsidR="00692101" w:rsidRDefault="009454C7">
      <w:pPr>
        <w:pStyle w:val="TOC1"/>
        <w:rPr>
          <w:noProof/>
        </w:rPr>
      </w:pPr>
      <w:r>
        <w:rPr>
          <w:rFonts w:eastAsia="黑体" w:hint="eastAsia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 w14:paraId="54F54280" w14:textId="2A9DB746" w:rsidR="00692101" w:rsidRDefault="00A0042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49" w:history="1">
        <w:r w:rsidR="00692101" w:rsidRPr="00D87951">
          <w:rPr>
            <w:rStyle w:val="a4"/>
            <w:noProof/>
          </w:rPr>
          <w:t xml:space="preserve">1 </w:t>
        </w:r>
        <w:r w:rsidR="00692101" w:rsidRPr="00D87951">
          <w:rPr>
            <w:rStyle w:val="a4"/>
            <w:noProof/>
          </w:rPr>
          <w:t>引言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4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6005191E" w14:textId="27EDCB67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0" w:history="1">
        <w:r w:rsidR="00692101" w:rsidRPr="00D87951">
          <w:rPr>
            <w:rStyle w:val="a4"/>
            <w:noProof/>
          </w:rPr>
          <w:t xml:space="preserve">1.1 </w:t>
        </w:r>
        <w:r w:rsidR="00692101" w:rsidRPr="00D87951">
          <w:rPr>
            <w:rStyle w:val="a4"/>
            <w:noProof/>
          </w:rPr>
          <w:t>编写目的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3EA16DF6" w14:textId="03C673C7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1" w:history="1">
        <w:r w:rsidR="00692101" w:rsidRPr="00D87951">
          <w:rPr>
            <w:rStyle w:val="a4"/>
            <w:noProof/>
          </w:rPr>
          <w:t xml:space="preserve">1.2 </w:t>
        </w:r>
        <w:r w:rsidR="00692101" w:rsidRPr="00D87951">
          <w:rPr>
            <w:rStyle w:val="a4"/>
            <w:noProof/>
          </w:rPr>
          <w:t>背景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52045CF1" w14:textId="33DD46F5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2" w:history="1">
        <w:r w:rsidR="00692101" w:rsidRPr="00D87951">
          <w:rPr>
            <w:rStyle w:val="a4"/>
            <w:noProof/>
          </w:rPr>
          <w:t xml:space="preserve">1.3 </w:t>
        </w:r>
        <w:r w:rsidR="00692101" w:rsidRPr="00D87951">
          <w:rPr>
            <w:rStyle w:val="a4"/>
            <w:noProof/>
          </w:rPr>
          <w:t>参考资料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C6E7CF2" w14:textId="3A0470EC" w:rsidR="00692101" w:rsidRDefault="00A0042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3" w:history="1">
        <w:r w:rsidR="00692101" w:rsidRPr="00D87951">
          <w:rPr>
            <w:rStyle w:val="a4"/>
            <w:noProof/>
          </w:rPr>
          <w:t>2</w:t>
        </w:r>
        <w:r w:rsidR="00692101" w:rsidRPr="00D87951">
          <w:rPr>
            <w:rStyle w:val="a4"/>
            <w:noProof/>
          </w:rPr>
          <w:t>约定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5BBF8E7" w14:textId="6F5C14C8" w:rsidR="00692101" w:rsidRDefault="00A0042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4" w:history="1">
        <w:r w:rsidR="00692101" w:rsidRPr="00D87951">
          <w:rPr>
            <w:rStyle w:val="a4"/>
            <w:noProof/>
          </w:rPr>
          <w:t>3</w:t>
        </w:r>
        <w:r w:rsidR="00692101" w:rsidRPr="00D87951">
          <w:rPr>
            <w:rStyle w:val="a4"/>
            <w:noProof/>
          </w:rPr>
          <w:t>需求分析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1748771C" w14:textId="53FE8DC8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5" w:history="1">
        <w:r w:rsidR="00692101" w:rsidRPr="00D87951">
          <w:rPr>
            <w:rStyle w:val="a4"/>
            <w:noProof/>
          </w:rPr>
          <w:t>3.1</w:t>
        </w:r>
        <w:r w:rsidR="00692101" w:rsidRPr="00D87951">
          <w:rPr>
            <w:rStyle w:val="a4"/>
            <w:noProof/>
          </w:rPr>
          <w:t>需求描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20E21B2" w14:textId="19F1811A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6" w:history="1">
        <w:r w:rsidR="00692101" w:rsidRPr="00D87951">
          <w:rPr>
            <w:rStyle w:val="a4"/>
            <w:noProof/>
          </w:rPr>
          <w:t>3.2</w:t>
        </w:r>
        <w:r w:rsidR="00692101" w:rsidRPr="00D87951">
          <w:rPr>
            <w:rStyle w:val="a4"/>
            <w:noProof/>
          </w:rPr>
          <w:t>系统功能设计（附系统功能结构图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032F902C" w14:textId="57AE6FF1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7" w:history="1">
        <w:r w:rsidR="00692101" w:rsidRPr="00D87951">
          <w:rPr>
            <w:rStyle w:val="a4"/>
            <w:noProof/>
          </w:rPr>
          <w:t xml:space="preserve">3.3 </w:t>
        </w:r>
        <w:r w:rsidR="00692101" w:rsidRPr="00D87951">
          <w:rPr>
            <w:rStyle w:val="a4"/>
            <w:noProof/>
          </w:rPr>
          <w:t>用例图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2BA87AE" w14:textId="5A5C7334" w:rsidR="00692101" w:rsidRDefault="00A0042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8" w:history="1">
        <w:r w:rsidR="00692101" w:rsidRPr="00D87951">
          <w:rPr>
            <w:rStyle w:val="a4"/>
            <w:noProof/>
          </w:rPr>
          <w:t xml:space="preserve">4 </w:t>
        </w:r>
        <w:r w:rsidR="00692101" w:rsidRPr="00D87951">
          <w:rPr>
            <w:rStyle w:val="a4"/>
            <w:noProof/>
          </w:rPr>
          <w:t>数据库结构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8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8F3F1AF" w14:textId="700A6018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9" w:history="1">
        <w:r w:rsidR="00692101" w:rsidRPr="00D87951">
          <w:rPr>
            <w:rStyle w:val="a4"/>
            <w:noProof/>
          </w:rPr>
          <w:t xml:space="preserve">4.1 </w:t>
        </w:r>
        <w:r w:rsidR="00692101" w:rsidRPr="00D87951">
          <w:rPr>
            <w:rStyle w:val="a4"/>
            <w:noProof/>
          </w:rPr>
          <w:t>概念模型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218B9E64" w14:textId="10C8B089" w:rsidR="00692101" w:rsidRDefault="00A00428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0" w:history="1">
        <w:r w:rsidR="00692101" w:rsidRPr="00D87951">
          <w:rPr>
            <w:rStyle w:val="a4"/>
            <w:noProof/>
          </w:rPr>
          <w:t xml:space="preserve">4.1.1 </w:t>
        </w:r>
        <w:r w:rsidR="00692101" w:rsidRPr="00D87951">
          <w:rPr>
            <w:rStyle w:val="a4"/>
            <w:noProof/>
          </w:rPr>
          <w:t>实体关系图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044837AD" w14:textId="68146D6C" w:rsidR="00692101" w:rsidRDefault="00A00428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1" w:history="1">
        <w:r w:rsidR="00692101" w:rsidRPr="00D87951">
          <w:rPr>
            <w:rStyle w:val="a4"/>
            <w:noProof/>
          </w:rPr>
          <w:t xml:space="preserve">4.1.2 </w:t>
        </w:r>
        <w:r w:rsidR="00692101" w:rsidRPr="00D87951">
          <w:rPr>
            <w:rStyle w:val="a4"/>
            <w:noProof/>
          </w:rPr>
          <w:t>实体清单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5</w:t>
        </w:r>
        <w:r w:rsidR="00692101">
          <w:rPr>
            <w:noProof/>
            <w:webHidden/>
          </w:rPr>
          <w:fldChar w:fldCharType="end"/>
        </w:r>
      </w:hyperlink>
    </w:p>
    <w:p w14:paraId="618C970D" w14:textId="4D2EB413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2" w:history="1">
        <w:r w:rsidR="00692101" w:rsidRPr="00D87951">
          <w:rPr>
            <w:rStyle w:val="a4"/>
            <w:noProof/>
          </w:rPr>
          <w:t>4.2</w:t>
        </w:r>
        <w:r w:rsidR="00692101" w:rsidRPr="00D87951">
          <w:rPr>
            <w:rStyle w:val="a4"/>
            <w:noProof/>
          </w:rPr>
          <w:t>物理模型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5</w:t>
        </w:r>
        <w:r w:rsidR="00692101">
          <w:rPr>
            <w:noProof/>
            <w:webHidden/>
          </w:rPr>
          <w:fldChar w:fldCharType="end"/>
        </w:r>
      </w:hyperlink>
    </w:p>
    <w:p w14:paraId="698BB832" w14:textId="4FB487A5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3" w:history="1">
        <w:r w:rsidR="00692101" w:rsidRPr="00D87951">
          <w:rPr>
            <w:rStyle w:val="a4"/>
            <w:noProof/>
          </w:rPr>
          <w:t>4.3</w:t>
        </w:r>
        <w:r w:rsidR="00692101" w:rsidRPr="00D87951">
          <w:rPr>
            <w:rStyle w:val="a4"/>
            <w:noProof/>
          </w:rPr>
          <w:t>数据库表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5</w:t>
        </w:r>
        <w:r w:rsidR="00692101">
          <w:rPr>
            <w:noProof/>
            <w:webHidden/>
          </w:rPr>
          <w:fldChar w:fldCharType="end"/>
        </w:r>
      </w:hyperlink>
    </w:p>
    <w:p w14:paraId="30263446" w14:textId="1E3F85A2" w:rsidR="00692101" w:rsidRDefault="00A00428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4" w:history="1">
        <w:r w:rsidR="00692101" w:rsidRPr="00D87951">
          <w:rPr>
            <w:rStyle w:val="a4"/>
            <w:noProof/>
          </w:rPr>
          <w:t>4.3.1</w:t>
        </w:r>
        <w:r w:rsidR="00692101" w:rsidRPr="00D87951">
          <w:rPr>
            <w:rStyle w:val="a4"/>
            <w:noProof/>
          </w:rPr>
          <w:t>表结构设计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5</w:t>
        </w:r>
        <w:r w:rsidR="00692101">
          <w:rPr>
            <w:noProof/>
            <w:webHidden/>
          </w:rPr>
          <w:fldChar w:fldCharType="end"/>
        </w:r>
      </w:hyperlink>
    </w:p>
    <w:p w14:paraId="44B040AA" w14:textId="57117620" w:rsidR="00692101" w:rsidRDefault="00A00428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65" w:history="1">
        <w:r w:rsidR="00692101" w:rsidRPr="00D87951">
          <w:rPr>
            <w:rStyle w:val="a4"/>
            <w:noProof/>
          </w:rPr>
          <w:t xml:space="preserve">5 </w:t>
        </w:r>
        <w:r w:rsidR="00692101" w:rsidRPr="00D87951">
          <w:rPr>
            <w:rStyle w:val="a4"/>
            <w:noProof/>
          </w:rPr>
          <w:t>系统实现（不需要全部功能实现，部分主要功能实现即可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7</w:t>
        </w:r>
        <w:r w:rsidR="00692101">
          <w:rPr>
            <w:noProof/>
            <w:webHidden/>
          </w:rPr>
          <w:fldChar w:fldCharType="end"/>
        </w:r>
      </w:hyperlink>
    </w:p>
    <w:p w14:paraId="38AD8E6D" w14:textId="64714009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6" w:history="1">
        <w:r w:rsidR="00692101" w:rsidRPr="00D87951">
          <w:rPr>
            <w:rStyle w:val="a4"/>
            <w:noProof/>
          </w:rPr>
          <w:t>5.1</w:t>
        </w:r>
        <w:r w:rsidR="00692101" w:rsidRPr="00D87951">
          <w:rPr>
            <w:rStyle w:val="a4"/>
            <w:noProof/>
          </w:rPr>
          <w:t>系统实现说明（结合截图说明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7</w:t>
        </w:r>
        <w:r w:rsidR="00692101">
          <w:rPr>
            <w:noProof/>
            <w:webHidden/>
          </w:rPr>
          <w:fldChar w:fldCharType="end"/>
        </w:r>
      </w:hyperlink>
    </w:p>
    <w:p w14:paraId="753DCF2D" w14:textId="2BD62B57" w:rsidR="00692101" w:rsidRDefault="00A00428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7" w:history="1">
        <w:r w:rsidR="00692101" w:rsidRPr="00D87951">
          <w:rPr>
            <w:rStyle w:val="a4"/>
            <w:noProof/>
          </w:rPr>
          <w:t>5.2</w:t>
        </w:r>
        <w:r w:rsidR="00692101" w:rsidRPr="00D87951">
          <w:rPr>
            <w:rStyle w:val="a4"/>
            <w:noProof/>
          </w:rPr>
          <w:t>系统开发难点简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692101">
          <w:rPr>
            <w:noProof/>
            <w:webHidden/>
          </w:rPr>
          <w:t>7</w:t>
        </w:r>
        <w:r w:rsidR="00692101">
          <w:rPr>
            <w:noProof/>
            <w:webHidden/>
          </w:rPr>
          <w:fldChar w:fldCharType="end"/>
        </w:r>
      </w:hyperlink>
    </w:p>
    <w:p w14:paraId="79269AD3" w14:textId="77777777" w:rsidR="0013610C" w:rsidRDefault="009454C7">
      <w:r>
        <w:fldChar w:fldCharType="end"/>
      </w:r>
    </w:p>
    <w:p w14:paraId="590E9294" w14:textId="77777777" w:rsidR="0013610C" w:rsidRDefault="0013610C"/>
    <w:p w14:paraId="1F1A1068" w14:textId="77777777" w:rsidR="0013610C" w:rsidRDefault="0013610C"/>
    <w:p w14:paraId="45F43B0D" w14:textId="77777777" w:rsidR="0013610C" w:rsidRDefault="0013610C"/>
    <w:p w14:paraId="458A3053" w14:textId="77777777" w:rsidR="0013610C" w:rsidRDefault="0013610C"/>
    <w:p w14:paraId="616CA862" w14:textId="77777777" w:rsidR="0013610C" w:rsidRDefault="0013610C"/>
    <w:p w14:paraId="20849557" w14:textId="77777777" w:rsidR="0013610C" w:rsidRDefault="0013610C"/>
    <w:p w14:paraId="1961E700" w14:textId="77777777" w:rsidR="0013610C" w:rsidRDefault="0013610C"/>
    <w:p w14:paraId="5BE7ADE9" w14:textId="77777777" w:rsidR="0013610C" w:rsidRDefault="0013610C"/>
    <w:p w14:paraId="6207A559" w14:textId="77777777" w:rsidR="0013610C" w:rsidRDefault="0013610C"/>
    <w:p w14:paraId="5A5F4223" w14:textId="77777777" w:rsidR="0013610C" w:rsidRDefault="0013610C"/>
    <w:p w14:paraId="13792DC2" w14:textId="77777777" w:rsidR="0013610C" w:rsidRDefault="0013610C"/>
    <w:p w14:paraId="2ADD1450" w14:textId="77777777" w:rsidR="0013610C" w:rsidRDefault="0013610C"/>
    <w:p w14:paraId="7E611AAC" w14:textId="77777777" w:rsidR="0013610C" w:rsidRDefault="0013610C"/>
    <w:p w14:paraId="6E4941FA" w14:textId="77777777" w:rsidR="0013610C" w:rsidRDefault="0013610C"/>
    <w:p w14:paraId="0B74F9A7" w14:textId="77777777" w:rsidR="0013610C" w:rsidRDefault="0013610C"/>
    <w:p w14:paraId="219A2974" w14:textId="77777777" w:rsidR="0013610C" w:rsidRDefault="0013610C"/>
    <w:p w14:paraId="3234F9F1" w14:textId="77777777" w:rsidR="0013610C" w:rsidRDefault="0013610C"/>
    <w:p w14:paraId="3565723C" w14:textId="77777777" w:rsidR="0013610C" w:rsidRDefault="0013610C"/>
    <w:p w14:paraId="0FDC3FEA" w14:textId="77777777" w:rsidR="0013610C" w:rsidRDefault="0013610C"/>
    <w:p w14:paraId="0F8CBEDD" w14:textId="77777777" w:rsidR="0013610C" w:rsidRDefault="0013610C"/>
    <w:p w14:paraId="2582E95F" w14:textId="77777777" w:rsidR="0013610C" w:rsidRDefault="0013610C"/>
    <w:p w14:paraId="2A3FA71F" w14:textId="77777777" w:rsidR="0013610C" w:rsidRDefault="009454C7">
      <w:pPr>
        <w:pStyle w:val="1"/>
      </w:pPr>
      <w:bookmarkStart w:id="0" w:name="_Toc6096074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0"/>
    </w:p>
    <w:p w14:paraId="66FB2048" w14:textId="77777777" w:rsidR="0013610C" w:rsidRDefault="009454C7">
      <w:pPr>
        <w:pStyle w:val="2"/>
      </w:pPr>
      <w:bookmarkStart w:id="1" w:name="_Toc60960750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1"/>
    </w:p>
    <w:p w14:paraId="4B126A0F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是为详细设计作依据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为详细设计提供标准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提供给编码人员和测试人员。</w:t>
      </w:r>
    </w:p>
    <w:p w14:paraId="1C7B9D9D" w14:textId="77777777" w:rsidR="0013610C" w:rsidRDefault="009454C7">
      <w:pPr>
        <w:pStyle w:val="2"/>
      </w:pPr>
      <w:bookmarkStart w:id="2" w:name="_Toc60960751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2"/>
    </w:p>
    <w:p w14:paraId="4D5A538C" w14:textId="6843C89E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待开发的数据库的名称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</w:t>
      </w:r>
      <w:r>
        <w:rPr>
          <w:rFonts w:hint="eastAsia"/>
          <w:sz w:val="24"/>
        </w:rPr>
        <w:t>系统数据库</w:t>
      </w:r>
    </w:p>
    <w:p w14:paraId="1D43EE97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此数据库的软件系统的名称：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 xml:space="preserve"> Trial 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Mysql</w:t>
      </w:r>
      <w:proofErr w:type="spellEnd"/>
      <w:r>
        <w:rPr>
          <w:rFonts w:hint="eastAsia"/>
          <w:sz w:val="24"/>
        </w:rPr>
        <w:t xml:space="preserve"> Server 5.0</w:t>
      </w:r>
    </w:p>
    <w:p w14:paraId="5224CA55" w14:textId="039ADFB3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开发项目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任务提出者：</w:t>
      </w:r>
      <w:r w:rsidR="00692101">
        <w:rPr>
          <w:rFonts w:hint="eastAsia"/>
          <w:sz w:val="24"/>
        </w:rPr>
        <w:t>服务外包网站系统开发小组</w:t>
      </w:r>
    </w:p>
    <w:p w14:paraId="6872F08C" w14:textId="38165E1A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的用户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项目</w:t>
      </w:r>
      <w:r w:rsidR="00AB0E59">
        <w:rPr>
          <w:rFonts w:hint="eastAsia"/>
          <w:sz w:val="24"/>
        </w:rPr>
        <w:t>发包方、服务外包项目接包方、网站管理组织</w:t>
      </w:r>
    </w:p>
    <w:p w14:paraId="1C832A9D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计环境</w:t>
      </w:r>
      <w:r>
        <w:rPr>
          <w:rFonts w:hint="eastAsia"/>
          <w:sz w:val="24"/>
        </w:rPr>
        <w:t>:PowerDesigner16.1</w:t>
      </w:r>
    </w:p>
    <w:p w14:paraId="6F069742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支持数据库：</w:t>
      </w:r>
      <w:r>
        <w:rPr>
          <w:rFonts w:hint="eastAsia"/>
          <w:sz w:val="24"/>
        </w:rPr>
        <w:t>MySQL7.0</w:t>
      </w:r>
    </w:p>
    <w:p w14:paraId="6AE5B117" w14:textId="77777777" w:rsidR="0013610C" w:rsidRDefault="009454C7">
      <w:pPr>
        <w:pStyle w:val="2"/>
      </w:pPr>
      <w:bookmarkStart w:id="3" w:name="_Toc60960752"/>
      <w:r>
        <w:rPr>
          <w:rFonts w:hint="eastAsia"/>
        </w:rPr>
        <w:t xml:space="preserve">1.3 </w:t>
      </w:r>
      <w:r>
        <w:rPr>
          <w:rFonts w:hint="eastAsia"/>
        </w:rPr>
        <w:t>参考资料</w:t>
      </w:r>
      <w:bookmarkEnd w:id="3"/>
    </w:p>
    <w:p w14:paraId="08C7B1C6" w14:textId="77777777" w:rsidR="0013610C" w:rsidRDefault="009454C7">
      <w:pPr>
        <w:spacing w:line="360" w:lineRule="auto"/>
        <w:rPr>
          <w:sz w:val="24"/>
        </w:rPr>
      </w:pPr>
      <w:bookmarkStart w:id="4" w:name="_Toc534356900"/>
      <w:bookmarkStart w:id="5" w:name="_Toc520621613"/>
      <w:bookmarkStart w:id="6" w:name="_Toc514488576"/>
      <w:bookmarkStart w:id="7" w:name="_Toc520621328"/>
      <w:bookmarkStart w:id="8" w:name="_Toc9139112"/>
      <w:bookmarkStart w:id="9" w:name="_Toc520177556"/>
      <w:r>
        <w:rPr>
          <w:rFonts w:hint="eastAsia"/>
          <w:sz w:val="24"/>
        </w:rPr>
        <w:t>《用户需求说明书》</w:t>
      </w:r>
    </w:p>
    <w:p w14:paraId="6FFBBA7D" w14:textId="77777777" w:rsidR="0013610C" w:rsidRDefault="009454C7"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 w14:paraId="272E4B24" w14:textId="77777777" w:rsidR="0013610C" w:rsidRDefault="009454C7">
      <w:pPr>
        <w:pStyle w:val="1"/>
      </w:pPr>
      <w:bookmarkStart w:id="10" w:name="_Toc60960753"/>
      <w:r>
        <w:rPr>
          <w:rFonts w:hint="eastAsia"/>
        </w:rPr>
        <w:t>2</w:t>
      </w:r>
      <w:r>
        <w:rPr>
          <w:rFonts w:hint="eastAsia"/>
        </w:rPr>
        <w:t>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 w14:paraId="36057620" w14:textId="1E86560E" w:rsidR="0013610C" w:rsidRDefault="009454C7">
      <w:pPr>
        <w:spacing w:line="360" w:lineRule="auto"/>
        <w:ind w:firstLineChars="200" w:firstLine="480"/>
        <w:rPr>
          <w:sz w:val="24"/>
        </w:rPr>
      </w:pPr>
      <w:bookmarkStart w:id="11" w:name="_Toc520621329"/>
      <w:bookmarkStart w:id="12" w:name="_Toc534356901"/>
      <w:bookmarkStart w:id="13" w:name="_Toc520621614"/>
      <w:bookmarkStart w:id="14" w:name="_Toc9139113"/>
      <w:bookmarkStart w:id="15" w:name="_Toc514488577"/>
      <w:bookmarkStart w:id="16" w:name="_Toc520177557"/>
      <w:r>
        <w:rPr>
          <w:rFonts w:hint="eastAsia"/>
          <w:sz w:val="24"/>
        </w:rPr>
        <w:t>数据库中各种元素的命名均为英文命名。</w:t>
      </w:r>
      <w:r w:rsidR="00AB0E59">
        <w:rPr>
          <w:rFonts w:hint="eastAsia"/>
          <w:sz w:val="24"/>
        </w:rPr>
        <w:t>表名由中文直译命名，采用大驼峰命名。</w:t>
      </w:r>
      <w:r>
        <w:rPr>
          <w:rFonts w:hint="eastAsia"/>
          <w:sz w:val="24"/>
        </w:rPr>
        <w:t>字段名的命名：数据库中所有字段均以英文命名。同表中不允许出现重复字段。</w:t>
      </w:r>
      <w:r w:rsidR="00AB0E59">
        <w:rPr>
          <w:rFonts w:hint="eastAsia"/>
          <w:sz w:val="24"/>
        </w:rPr>
        <w:t>表中属性由表名加属性名组成。</w:t>
      </w:r>
    </w:p>
    <w:p w14:paraId="0A917F7F" w14:textId="6DC62930" w:rsidR="0013610C" w:rsidRDefault="00692101" w:rsidP="00692101">
      <w:pPr>
        <w:pStyle w:val="1"/>
      </w:pPr>
      <w:bookmarkStart w:id="17" w:name="_Toc60960754"/>
      <w:bookmarkStart w:id="18" w:name="_Toc520621330"/>
      <w:bookmarkStart w:id="19" w:name="_Toc520621615"/>
      <w:bookmarkStart w:id="20" w:name="_Toc534356902"/>
      <w:bookmarkStart w:id="21" w:name="_Toc9139117"/>
      <w:bookmarkStart w:id="22" w:name="_Toc514488581"/>
      <w:bookmarkStart w:id="23" w:name="_Toc520177558"/>
      <w:bookmarkEnd w:id="11"/>
      <w:bookmarkEnd w:id="12"/>
      <w:bookmarkEnd w:id="13"/>
      <w:bookmarkEnd w:id="14"/>
      <w:bookmarkEnd w:id="15"/>
      <w:bookmarkEnd w:id="16"/>
      <w:r>
        <w:rPr>
          <w:rFonts w:hint="eastAsia"/>
        </w:rPr>
        <w:lastRenderedPageBreak/>
        <w:t>3</w:t>
      </w:r>
      <w:r w:rsidR="009454C7">
        <w:rPr>
          <w:rFonts w:hint="eastAsia"/>
        </w:rPr>
        <w:t>需求分析</w:t>
      </w:r>
      <w:bookmarkEnd w:id="17"/>
    </w:p>
    <w:p w14:paraId="0AD4E4C3" w14:textId="71BD381A" w:rsidR="0013610C" w:rsidRDefault="00692101" w:rsidP="00692101">
      <w:pPr>
        <w:pStyle w:val="2"/>
        <w:tabs>
          <w:tab w:val="left" w:pos="312"/>
        </w:tabs>
      </w:pPr>
      <w:bookmarkStart w:id="24" w:name="_Toc60960755"/>
      <w:r>
        <w:t>3.</w:t>
      </w:r>
      <w:r w:rsidR="009454C7">
        <w:rPr>
          <w:rFonts w:hint="eastAsia"/>
        </w:rPr>
        <w:t>1</w:t>
      </w:r>
      <w:r w:rsidR="009454C7">
        <w:rPr>
          <w:rFonts w:hint="eastAsia"/>
        </w:rPr>
        <w:t>需求描述</w:t>
      </w:r>
      <w:bookmarkEnd w:id="24"/>
    </w:p>
    <w:p w14:paraId="031E2560" w14:textId="30AB0792" w:rsidR="006000D7" w:rsidRPr="006000D7" w:rsidRDefault="006000D7" w:rsidP="006000D7">
      <w:pPr>
        <w:pStyle w:val="3"/>
      </w:pPr>
      <w:r>
        <w:rPr>
          <w:rFonts w:hint="eastAsia"/>
        </w:rPr>
        <w:t>用户层面需求：</w:t>
      </w:r>
    </w:p>
    <w:p w14:paraId="71E45AEB" w14:textId="50C7E936" w:rsidR="00AB0E59" w:rsidRPr="006000D7" w:rsidRDefault="00AB0E59" w:rsidP="006000D7">
      <w:pPr>
        <w:pStyle w:val="4"/>
      </w:pPr>
      <w:r w:rsidRPr="006000D7">
        <w:rPr>
          <w:rFonts w:hint="eastAsia"/>
        </w:rPr>
        <w:t>发包方需求</w:t>
      </w:r>
      <w:r w:rsidR="006000D7" w:rsidRPr="006000D7">
        <w:rPr>
          <w:rFonts w:hint="eastAsia"/>
        </w:rPr>
        <w:t>：</w:t>
      </w:r>
    </w:p>
    <w:p w14:paraId="7DCAE51F" w14:textId="77777777" w:rsidR="006000D7" w:rsidRPr="00FD0464" w:rsidRDefault="006000D7" w:rsidP="006000D7">
      <w:pPr>
        <w:ind w:firstLine="420"/>
        <w:rPr>
          <w:b/>
          <w:bCs/>
        </w:rPr>
      </w:pPr>
      <w:r w:rsidRPr="00FD0464">
        <w:rPr>
          <w:rFonts w:hint="eastAsia"/>
          <w:b/>
          <w:bCs/>
        </w:rPr>
        <w:t>发布软件项目需求：</w:t>
      </w:r>
    </w:p>
    <w:p w14:paraId="204A9961" w14:textId="6BC4DB66" w:rsidR="006000D7" w:rsidRDefault="006000D7" w:rsidP="006000D7">
      <w:pPr>
        <w:ind w:left="420" w:firstLine="420"/>
      </w:pPr>
      <w:r>
        <w:rPr>
          <w:rFonts w:hint="eastAsia"/>
        </w:rPr>
        <w:t>发包方可以通过平台发布软件项目</w:t>
      </w:r>
      <w:r w:rsidRPr="006000D7">
        <w:rPr>
          <w:rFonts w:hint="eastAsia"/>
        </w:rPr>
        <w:t>需求</w:t>
      </w:r>
      <w:r>
        <w:rPr>
          <w:rFonts w:hint="eastAsia"/>
        </w:rPr>
        <w:t>，填写项目详细信息，通过平台审核后发布</w:t>
      </w:r>
    </w:p>
    <w:p w14:paraId="7A21C06D" w14:textId="7A6DA86E" w:rsidR="006000D7" w:rsidRPr="00FD0464" w:rsidRDefault="006000D7" w:rsidP="006000D7">
      <w:pPr>
        <w:rPr>
          <w:b/>
          <w:bCs/>
        </w:rPr>
      </w:pPr>
      <w:r w:rsidRPr="00FD0464">
        <w:rPr>
          <w:b/>
          <w:bCs/>
        </w:rPr>
        <w:tab/>
      </w:r>
      <w:r w:rsidRPr="00FD0464">
        <w:rPr>
          <w:rFonts w:hint="eastAsia"/>
          <w:b/>
          <w:bCs/>
        </w:rPr>
        <w:t>查看已发布软件项目需求：</w:t>
      </w:r>
    </w:p>
    <w:p w14:paraId="5BE37D0B" w14:textId="4FC5D091" w:rsidR="006000D7" w:rsidRDefault="006000D7" w:rsidP="00FD0464">
      <w:pPr>
        <w:ind w:left="420" w:firstLine="420"/>
      </w:pPr>
      <w:r>
        <w:rPr>
          <w:rFonts w:hint="eastAsia"/>
        </w:rPr>
        <w:t>发包方可以通过个人工作台查看发布的软件需求项目的状态</w:t>
      </w:r>
      <w:r w:rsidR="00FD0464">
        <w:rPr>
          <w:rFonts w:hint="eastAsia"/>
        </w:rPr>
        <w:t>(</w:t>
      </w:r>
      <w:r w:rsidR="00FD0464">
        <w:rPr>
          <w:rFonts w:hint="eastAsia"/>
        </w:rPr>
        <w:t>审核中、已通过、已完成等</w:t>
      </w:r>
      <w:r w:rsidR="00FD0464">
        <w:t>)</w:t>
      </w:r>
    </w:p>
    <w:p w14:paraId="72DF287C" w14:textId="69722E2E" w:rsidR="00FD0464" w:rsidRDefault="00FD0464" w:rsidP="00FD0464">
      <w:pPr>
        <w:rPr>
          <w:b/>
          <w:bCs/>
        </w:rPr>
      </w:pPr>
      <w:r w:rsidRPr="00C321D9">
        <w:rPr>
          <w:b/>
          <w:bCs/>
        </w:rPr>
        <w:tab/>
      </w:r>
      <w:r w:rsidRPr="00C321D9">
        <w:rPr>
          <w:rFonts w:hint="eastAsia"/>
          <w:b/>
          <w:bCs/>
        </w:rPr>
        <w:t>查看发布项目竞标详情</w:t>
      </w:r>
      <w:r w:rsidR="00C321D9" w:rsidRPr="00C321D9">
        <w:rPr>
          <w:rFonts w:hint="eastAsia"/>
          <w:b/>
          <w:bCs/>
        </w:rPr>
        <w:t>：</w:t>
      </w:r>
    </w:p>
    <w:p w14:paraId="1212CFFD" w14:textId="7D642489" w:rsidR="00C95018" w:rsidRDefault="00C95018" w:rsidP="00C95018"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 w14:paraId="05DA9395" w14:textId="098EA27F" w:rsidR="00C95018" w:rsidRDefault="00C95018" w:rsidP="00C95018">
      <w:pPr>
        <w:rPr>
          <w:b/>
          <w:bCs/>
        </w:rPr>
      </w:pPr>
      <w:r w:rsidRPr="00C95018">
        <w:rPr>
          <w:b/>
          <w:bCs/>
        </w:rPr>
        <w:tab/>
      </w:r>
      <w:r w:rsidRPr="00C95018">
        <w:rPr>
          <w:rFonts w:hint="eastAsia"/>
          <w:b/>
          <w:bCs/>
        </w:rPr>
        <w:t>查看竞标项目详情</w:t>
      </w:r>
      <w:r>
        <w:rPr>
          <w:rFonts w:hint="eastAsia"/>
          <w:b/>
          <w:bCs/>
        </w:rPr>
        <w:t>：</w:t>
      </w:r>
    </w:p>
    <w:p w14:paraId="771720F6" w14:textId="7F8E3317" w:rsidR="008157D6" w:rsidRDefault="00C95018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</w:t>
      </w:r>
      <w:r w:rsidR="008157D6">
        <w:rPr>
          <w:rFonts w:hint="eastAsia"/>
        </w:rPr>
        <w:t>可以选择或拒绝或返回该项目竞标列表。</w:t>
      </w:r>
    </w:p>
    <w:p w14:paraId="3F9BD559" w14:textId="734A3C97" w:rsidR="008157D6" w:rsidRDefault="008157D6" w:rsidP="00C95018">
      <w:pPr>
        <w:rPr>
          <w:b/>
          <w:bCs/>
        </w:rPr>
      </w:pPr>
      <w:r w:rsidRPr="00D87E51">
        <w:rPr>
          <w:b/>
          <w:bCs/>
        </w:rPr>
        <w:tab/>
      </w:r>
      <w:r w:rsidR="00D87E51" w:rsidRPr="00D87E51">
        <w:rPr>
          <w:rFonts w:hint="eastAsia"/>
          <w:b/>
          <w:bCs/>
        </w:rPr>
        <w:t>支付项目定金：</w:t>
      </w:r>
    </w:p>
    <w:p w14:paraId="0203560F" w14:textId="7CD1A563" w:rsidR="00D87E51" w:rsidRDefault="00D87E51" w:rsidP="00D87E51"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</w:t>
      </w:r>
      <w:r w:rsidR="00D55DD4">
        <w:rPr>
          <w:rFonts w:hint="eastAsia"/>
        </w:rPr>
        <w:t>。</w:t>
      </w:r>
    </w:p>
    <w:p w14:paraId="7BE92E7C" w14:textId="005B63D0" w:rsidR="00D55DD4" w:rsidRDefault="00D55DD4" w:rsidP="00C95018"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 w14:paraId="4D10DB6F" w14:textId="26CF886A" w:rsidR="00D55DD4" w:rsidRPr="00D55DD4" w:rsidRDefault="00D55DD4" w:rsidP="00C95018"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 w14:paraId="2E879077" w14:textId="3DDA5484" w:rsidR="00D87E51" w:rsidRDefault="00D87E51" w:rsidP="00C95018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支付项目尾款：</w:t>
      </w:r>
    </w:p>
    <w:p w14:paraId="3F45D27A" w14:textId="11C2C359" w:rsidR="00D87E51" w:rsidRDefault="00D87E51" w:rsidP="00D87E51"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</w:t>
      </w:r>
      <w:r w:rsidR="00D55DD4">
        <w:rPr>
          <w:rFonts w:hint="eastAsia"/>
        </w:rPr>
        <w:t>。</w:t>
      </w:r>
    </w:p>
    <w:p w14:paraId="39EE2A97" w14:textId="19FC5D79" w:rsidR="00D87E51" w:rsidRDefault="00D87E51" w:rsidP="00D87E51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评价接包方方案完成：</w:t>
      </w:r>
    </w:p>
    <w:p w14:paraId="177DD20D" w14:textId="77CCF4E3" w:rsidR="00D87E51" w:rsidRPr="00D87E51" w:rsidRDefault="00D87E51" w:rsidP="00D87E51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</w:t>
      </w:r>
      <w:proofErr w:type="gramStart"/>
      <w:r>
        <w:rPr>
          <w:rFonts w:hint="eastAsia"/>
        </w:rPr>
        <w:t>支付完尾款</w:t>
      </w:r>
      <w:proofErr w:type="gramEnd"/>
      <w:r>
        <w:rPr>
          <w:rFonts w:hint="eastAsia"/>
        </w:rPr>
        <w:t>之后，对该接包方项目完成程度进行评价</w:t>
      </w:r>
      <w:r w:rsidR="00D55DD4">
        <w:rPr>
          <w:rFonts w:hint="eastAsia"/>
        </w:rPr>
        <w:t>。</w:t>
      </w:r>
    </w:p>
    <w:p w14:paraId="4BF706B4" w14:textId="6AD90BF0" w:rsidR="006000D7" w:rsidRDefault="00AB0E59" w:rsidP="006000D7">
      <w:pPr>
        <w:pStyle w:val="4"/>
      </w:pPr>
      <w:r w:rsidRPr="006000D7">
        <w:rPr>
          <w:rFonts w:hint="eastAsia"/>
        </w:rPr>
        <w:t>接包方需求</w:t>
      </w:r>
      <w:r w:rsidR="006000D7" w:rsidRPr="006000D7">
        <w:rPr>
          <w:rFonts w:hint="eastAsia"/>
        </w:rPr>
        <w:t>：</w:t>
      </w:r>
    </w:p>
    <w:p w14:paraId="23ABF0A0" w14:textId="1F7217F8" w:rsidR="006000D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查看项目：</w:t>
      </w:r>
    </w:p>
    <w:p w14:paraId="770E4887" w14:textId="26B78F69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 w14:paraId="6B058682" w14:textId="580EDE52" w:rsidR="009454C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竞标项目：</w:t>
      </w:r>
    </w:p>
    <w:p w14:paraId="4D73E640" w14:textId="28951560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 w14:paraId="7A61BB9E" w14:textId="59608B58" w:rsidR="002313D8" w:rsidRDefault="002313D8" w:rsidP="006000D7">
      <w:pPr>
        <w:rPr>
          <w:b/>
          <w:bCs/>
        </w:rPr>
      </w:pPr>
      <w:r w:rsidRPr="002313D8">
        <w:rPr>
          <w:b/>
          <w:bCs/>
        </w:rPr>
        <w:tab/>
      </w:r>
      <w:r w:rsidRPr="002313D8">
        <w:rPr>
          <w:rFonts w:hint="eastAsia"/>
          <w:b/>
          <w:bCs/>
        </w:rPr>
        <w:t>查看方案</w:t>
      </w:r>
      <w:r>
        <w:rPr>
          <w:rFonts w:hint="eastAsia"/>
          <w:b/>
          <w:bCs/>
        </w:rPr>
        <w:t>：</w:t>
      </w:r>
    </w:p>
    <w:p w14:paraId="5395C555" w14:textId="33058886" w:rsidR="00D55DD4" w:rsidRDefault="002313D8" w:rsidP="006000D7">
      <w:r>
        <w:rPr>
          <w:b/>
          <w:bCs/>
        </w:rPr>
        <w:tab/>
      </w:r>
      <w:r>
        <w:rPr>
          <w:b/>
          <w:bCs/>
        </w:rPr>
        <w:tab/>
      </w:r>
      <w:r w:rsidR="00D55DD4" w:rsidRPr="00D55DD4">
        <w:rPr>
          <w:rFonts w:hint="eastAsia"/>
        </w:rPr>
        <w:t>接包方</w:t>
      </w:r>
      <w:r w:rsidR="00D55DD4">
        <w:rPr>
          <w:rFonts w:hint="eastAsia"/>
        </w:rPr>
        <w:t>在工作台</w:t>
      </w:r>
      <w:r w:rsidR="00D55DD4">
        <w:t>|</w:t>
      </w:r>
      <w:r w:rsidR="00D55DD4">
        <w:rPr>
          <w:rFonts w:hint="eastAsia"/>
        </w:rPr>
        <w:t>我的方案界面可以查看投出的竞标方案，查看方案的中标情况</w:t>
      </w:r>
    </w:p>
    <w:p w14:paraId="76534D60" w14:textId="6E32F82E" w:rsidR="00D55DD4" w:rsidRDefault="00D55DD4" w:rsidP="006000D7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支付项目定金：</w:t>
      </w:r>
    </w:p>
    <w:p w14:paraId="3467FE7D" w14:textId="4514B874" w:rsidR="00D55DD4" w:rsidRDefault="00D55DD4" w:rsidP="00D55DD4">
      <w:pPr>
        <w:ind w:left="420" w:firstLine="420"/>
      </w:pPr>
      <w:r>
        <w:rPr>
          <w:rFonts w:hint="eastAsia"/>
        </w:rPr>
        <w:t>接包方在竞标方案中标之后，可以在工作台</w:t>
      </w:r>
      <w:r>
        <w:rPr>
          <w:rFonts w:hint="eastAsia"/>
        </w:rPr>
        <w:t>|</w:t>
      </w:r>
      <w:r>
        <w:rPr>
          <w:rFonts w:hint="eastAsia"/>
        </w:rPr>
        <w:t>我的订单界面支付发包方定金，生成</w:t>
      </w:r>
      <w:r>
        <w:rPr>
          <w:rFonts w:hint="eastAsia"/>
        </w:rPr>
        <w:lastRenderedPageBreak/>
        <w:t>项目订单</w:t>
      </w:r>
    </w:p>
    <w:p w14:paraId="46F5096A" w14:textId="3D13FB12" w:rsidR="00D55DD4" w:rsidRDefault="00D55DD4" w:rsidP="00D55DD4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确认完成项目：</w:t>
      </w:r>
    </w:p>
    <w:p w14:paraId="4293B4A2" w14:textId="56605EBB" w:rsidR="00D55DD4" w:rsidRPr="00D55DD4" w:rsidRDefault="00D55DD4" w:rsidP="00D55DD4"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 w14:paraId="280EFAB2" w14:textId="116EA151" w:rsidR="006000D7" w:rsidRPr="006000D7" w:rsidRDefault="006000D7" w:rsidP="006000D7">
      <w:pPr>
        <w:pStyle w:val="3"/>
      </w:pPr>
      <w:r w:rsidRPr="006000D7">
        <w:rPr>
          <w:rFonts w:hint="eastAsia"/>
        </w:rPr>
        <w:t>网站管理层面需求：</w:t>
      </w:r>
    </w:p>
    <w:p w14:paraId="0895CBA7" w14:textId="4A1F0C24" w:rsidR="00AB0E59" w:rsidRDefault="00AB0E59" w:rsidP="006000D7">
      <w:pPr>
        <w:pStyle w:val="4"/>
      </w:pPr>
      <w:r w:rsidRPr="006000D7">
        <w:rPr>
          <w:rFonts w:hint="eastAsia"/>
        </w:rPr>
        <w:t>项目管理员需求：</w:t>
      </w:r>
    </w:p>
    <w:p w14:paraId="2421A39C" w14:textId="216A9BCF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审核项目</w:t>
      </w:r>
      <w:r>
        <w:rPr>
          <w:rFonts w:hint="eastAsia"/>
          <w:b/>
          <w:bCs/>
        </w:rPr>
        <w:t>：</w:t>
      </w:r>
    </w:p>
    <w:p w14:paraId="11E8293F" w14:textId="0EEA38FE" w:rsidR="00D55DD4" w:rsidRPr="00D55DD4" w:rsidRDefault="00D55DD4" w:rsidP="00D55DD4">
      <w:pPr>
        <w:ind w:left="420" w:firstLine="420"/>
        <w:rPr>
          <w:rFonts w:hint="eastAsia"/>
        </w:rPr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 w14:paraId="00065930" w14:textId="4A9922F1" w:rsidR="006000D7" w:rsidRDefault="006000D7" w:rsidP="006000D7">
      <w:pPr>
        <w:pStyle w:val="4"/>
      </w:pPr>
      <w:r w:rsidRPr="006000D7">
        <w:rPr>
          <w:rFonts w:hint="eastAsia"/>
        </w:rPr>
        <w:t>订单管理员需求：</w:t>
      </w:r>
    </w:p>
    <w:p w14:paraId="6FDE5A01" w14:textId="78F66DB2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订单管理：</w:t>
      </w:r>
    </w:p>
    <w:p w14:paraId="5D978F3E" w14:textId="43F5CE8B" w:rsid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</w:t>
      </w:r>
      <w:r w:rsidR="00E73CDB">
        <w:rPr>
          <w:rFonts w:hint="eastAsia"/>
        </w:rPr>
        <w:t>。</w:t>
      </w:r>
    </w:p>
    <w:p w14:paraId="642FD5FE" w14:textId="52250B68" w:rsidR="0009407C" w:rsidRDefault="0009407C" w:rsidP="00D55DD4">
      <w:pPr>
        <w:rPr>
          <w:b/>
          <w:bCs/>
        </w:rPr>
      </w:pPr>
      <w:r w:rsidRPr="0009407C">
        <w:rPr>
          <w:b/>
          <w:bCs/>
        </w:rPr>
        <w:tab/>
      </w:r>
      <w:r w:rsidRPr="0009407C">
        <w:rPr>
          <w:rFonts w:hint="eastAsia"/>
          <w:b/>
          <w:bCs/>
        </w:rPr>
        <w:t>管理纠纷订单</w:t>
      </w:r>
      <w:r>
        <w:rPr>
          <w:rFonts w:hint="eastAsia"/>
          <w:b/>
          <w:bCs/>
        </w:rPr>
        <w:t>：</w:t>
      </w:r>
    </w:p>
    <w:p w14:paraId="7DFC6060" w14:textId="76D2AF0A" w:rsidR="00E73CDB" w:rsidRPr="0009407C" w:rsidRDefault="0009407C" w:rsidP="00D55DD4"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</w:t>
      </w:r>
      <w:r w:rsidR="00E73CDB">
        <w:rPr>
          <w:rFonts w:hint="eastAsia"/>
        </w:rPr>
        <w:t>确定处理方案，</w:t>
      </w:r>
      <w:r>
        <w:rPr>
          <w:rFonts w:hint="eastAsia"/>
        </w:rPr>
        <w:t>资金去向</w:t>
      </w:r>
      <w:r w:rsidR="00E73CDB">
        <w:rPr>
          <w:rFonts w:hint="eastAsia"/>
        </w:rPr>
        <w:t>。</w:t>
      </w:r>
    </w:p>
    <w:p w14:paraId="239023F3" w14:textId="0B920A41" w:rsidR="006000D7" w:rsidRDefault="006000D7" w:rsidP="006000D7">
      <w:pPr>
        <w:pStyle w:val="4"/>
      </w:pPr>
      <w:r w:rsidRPr="006000D7">
        <w:rPr>
          <w:rFonts w:hint="eastAsia"/>
        </w:rPr>
        <w:t>财务管理员需求：</w:t>
      </w:r>
    </w:p>
    <w:p w14:paraId="7CA01E53" w14:textId="211E4861" w:rsidR="00E73CDB" w:rsidRPr="00E73CDB" w:rsidRDefault="00E73CDB" w:rsidP="00E73CDB">
      <w:pPr>
        <w:rPr>
          <w:rFonts w:hint="eastAsia"/>
          <w:b/>
          <w:bCs/>
        </w:rPr>
      </w:pPr>
      <w:r>
        <w:tab/>
      </w:r>
      <w:r w:rsidRPr="00E73CDB">
        <w:rPr>
          <w:rFonts w:hint="eastAsia"/>
          <w:b/>
          <w:bCs/>
        </w:rPr>
        <w:t>平台资金流动审核：</w:t>
      </w:r>
    </w:p>
    <w:p w14:paraId="12C57611" w14:textId="080A91F4" w:rsidR="00E73CDB" w:rsidRDefault="00E73CDB" w:rsidP="00E73CDB"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 w14:paraId="188DF205" w14:textId="7426D489" w:rsidR="00E73CDB" w:rsidRDefault="00E73CDB" w:rsidP="00E73CDB">
      <w:pPr>
        <w:ind w:firstLine="420"/>
        <w:rPr>
          <w:b/>
          <w:bCs/>
        </w:rPr>
      </w:pPr>
      <w:r w:rsidRPr="00E73CDB">
        <w:rPr>
          <w:rFonts w:hint="eastAsia"/>
          <w:b/>
          <w:bCs/>
        </w:rPr>
        <w:t>财务统计：</w:t>
      </w:r>
    </w:p>
    <w:p w14:paraId="10B48C46" w14:textId="7AC5207E" w:rsidR="00E73CDB" w:rsidRDefault="00E73CDB" w:rsidP="00E73CDB"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 w14:paraId="777C7E73" w14:textId="7E0C0B91" w:rsidR="009E5A2B" w:rsidRDefault="009E5A2B" w:rsidP="00E73CDB">
      <w:pPr>
        <w:ind w:firstLine="420"/>
      </w:pPr>
    </w:p>
    <w:p w14:paraId="2F24BB61" w14:textId="63CC52F0" w:rsidR="009E5A2B" w:rsidRDefault="009E5A2B" w:rsidP="00E73CDB">
      <w:pPr>
        <w:ind w:firstLine="420"/>
      </w:pPr>
    </w:p>
    <w:p w14:paraId="3096B9F9" w14:textId="5F1E1E7A" w:rsidR="009E5A2B" w:rsidRDefault="009E5A2B" w:rsidP="00E73CDB">
      <w:pPr>
        <w:ind w:firstLine="420"/>
      </w:pPr>
    </w:p>
    <w:p w14:paraId="218423CF" w14:textId="0AEC073A" w:rsidR="009E5A2B" w:rsidRDefault="009E5A2B" w:rsidP="00E73CDB">
      <w:pPr>
        <w:ind w:firstLine="420"/>
      </w:pPr>
    </w:p>
    <w:p w14:paraId="1BDDE668" w14:textId="32AE1099" w:rsidR="009E5A2B" w:rsidRDefault="009E5A2B" w:rsidP="00E73CDB">
      <w:pPr>
        <w:ind w:firstLine="420"/>
      </w:pPr>
    </w:p>
    <w:p w14:paraId="5ABF9120" w14:textId="13313FAF" w:rsidR="009E5A2B" w:rsidRDefault="009E5A2B" w:rsidP="00E73CDB">
      <w:pPr>
        <w:ind w:firstLine="420"/>
      </w:pPr>
    </w:p>
    <w:p w14:paraId="6364CDF3" w14:textId="440DAE2D" w:rsidR="009E5A2B" w:rsidRDefault="009E5A2B" w:rsidP="00E73CDB">
      <w:pPr>
        <w:ind w:firstLine="420"/>
      </w:pPr>
    </w:p>
    <w:p w14:paraId="5BDFD5FA" w14:textId="033257A1" w:rsidR="009E5A2B" w:rsidRDefault="009E5A2B" w:rsidP="00E73CDB">
      <w:pPr>
        <w:ind w:firstLine="420"/>
      </w:pPr>
    </w:p>
    <w:p w14:paraId="3D587243" w14:textId="3DBD9FA5" w:rsidR="009E5A2B" w:rsidRDefault="009E5A2B" w:rsidP="00E73CDB">
      <w:pPr>
        <w:ind w:firstLine="420"/>
      </w:pPr>
    </w:p>
    <w:p w14:paraId="2EA24805" w14:textId="7043758F" w:rsidR="009E5A2B" w:rsidRDefault="009E5A2B" w:rsidP="00E73CDB">
      <w:pPr>
        <w:ind w:firstLine="420"/>
      </w:pPr>
    </w:p>
    <w:p w14:paraId="6701E449" w14:textId="4B85C5BE" w:rsidR="009E5A2B" w:rsidRDefault="009E5A2B" w:rsidP="00E73CDB">
      <w:pPr>
        <w:ind w:firstLine="420"/>
      </w:pPr>
    </w:p>
    <w:p w14:paraId="65FFE270" w14:textId="2AAE6311" w:rsidR="009E5A2B" w:rsidRDefault="009E5A2B" w:rsidP="00E73CDB">
      <w:pPr>
        <w:ind w:firstLine="420"/>
      </w:pPr>
    </w:p>
    <w:p w14:paraId="7F1B452F" w14:textId="73E18C32" w:rsidR="009E5A2B" w:rsidRDefault="009E5A2B" w:rsidP="00E73CDB">
      <w:pPr>
        <w:ind w:firstLine="420"/>
      </w:pPr>
    </w:p>
    <w:p w14:paraId="2ECC53A0" w14:textId="0FB0A715" w:rsidR="009E5A2B" w:rsidRDefault="009E5A2B" w:rsidP="00E73CDB">
      <w:pPr>
        <w:ind w:firstLine="420"/>
      </w:pPr>
    </w:p>
    <w:p w14:paraId="07068083" w14:textId="77777777" w:rsidR="009E5A2B" w:rsidRPr="00E73CDB" w:rsidRDefault="009E5A2B" w:rsidP="00E73CDB">
      <w:pPr>
        <w:ind w:firstLine="420"/>
        <w:rPr>
          <w:rFonts w:hint="eastAsia"/>
        </w:rPr>
      </w:pPr>
    </w:p>
    <w:p w14:paraId="0A787A6E" w14:textId="562B73F0" w:rsidR="00E73CDB" w:rsidRDefault="007D74E2" w:rsidP="00E73CDB">
      <w:pPr>
        <w:pStyle w:val="2"/>
      </w:pPr>
      <w:bookmarkStart w:id="25" w:name="_Toc60960756"/>
      <w:r>
        <w:rPr>
          <w:noProof/>
        </w:rPr>
        <w:lastRenderedPageBreak/>
        <w:object w:dxaOrig="4883" w:dyaOrig="1380" w14:anchorId="172EE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1in;margin-top:47.9pt;width:559.2pt;height:236.1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1924574" r:id="rId9"/>
        </w:object>
      </w:r>
      <w:r w:rsidR="009454C7">
        <w:rPr>
          <w:rFonts w:hint="eastAsia"/>
        </w:rPr>
        <w:t>3.2</w:t>
      </w:r>
      <w:r w:rsidR="009454C7">
        <w:rPr>
          <w:rFonts w:hint="eastAsia"/>
        </w:rPr>
        <w:t>系统功能设计（附系统功能结构图）</w:t>
      </w:r>
      <w:bookmarkEnd w:id="25"/>
    </w:p>
    <w:p w14:paraId="5842B988" w14:textId="329239A5" w:rsidR="009E5A2B" w:rsidRDefault="009E5A2B" w:rsidP="009E5A2B">
      <w:pPr>
        <w:pStyle w:val="3"/>
      </w:pPr>
      <w:r>
        <w:rPr>
          <w:rFonts w:hint="eastAsia"/>
        </w:rPr>
        <w:t>登录系统</w:t>
      </w:r>
    </w:p>
    <w:p w14:paraId="1DC41E08" w14:textId="5152B9CA" w:rsidR="009E5A2B" w:rsidRDefault="009E5A2B" w:rsidP="009E5A2B">
      <w:r>
        <w:tab/>
      </w:r>
      <w:r>
        <w:rPr>
          <w:rFonts w:hint="eastAsia"/>
        </w:rPr>
        <w:t>登录系统包括用户登录、用户注册、用户角色选择等</w:t>
      </w:r>
    </w:p>
    <w:p w14:paraId="6DAE5F89" w14:textId="55E30347" w:rsidR="009E5A2B" w:rsidRDefault="009E5A2B" w:rsidP="009E5A2B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 w14:paraId="0DDEEE92" w14:textId="4CF48440" w:rsidR="009E5A2B" w:rsidRDefault="009E5A2B" w:rsidP="009E5A2B">
      <w:r>
        <w:tab/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 w14:paraId="6DDCC703" w14:textId="79070F9D" w:rsidR="00BE0173" w:rsidRPr="009E5A2B" w:rsidRDefault="009E5A2B" w:rsidP="009E5A2B">
      <w:pPr>
        <w:rPr>
          <w:rFonts w:hint="eastAsia"/>
        </w:rPr>
      </w:pPr>
      <w:r>
        <w:tab/>
        <w:t>(3)</w:t>
      </w:r>
      <w:r>
        <w:rPr>
          <w:rFonts w:hint="eastAsia"/>
        </w:rPr>
        <w:t>角色选择功能：用户选择发包方</w:t>
      </w:r>
      <w:r>
        <w:rPr>
          <w:rFonts w:hint="eastAsia"/>
        </w:rPr>
        <w:t>/</w:t>
      </w:r>
      <w:r w:rsidR="00A10C65">
        <w:rPr>
          <w:rFonts w:hint="eastAsia"/>
        </w:rPr>
        <w:t>承</w:t>
      </w:r>
      <w:r>
        <w:rPr>
          <w:rFonts w:hint="eastAsia"/>
        </w:rPr>
        <w:t>包方等角色使用账号</w:t>
      </w:r>
      <w:r w:rsidR="00BE0173">
        <w:rPr>
          <w:rFonts w:hint="eastAsia"/>
        </w:rPr>
        <w:t>相关的功能</w:t>
      </w:r>
    </w:p>
    <w:p w14:paraId="1E2EFB93" w14:textId="7D67E1D6" w:rsidR="00E73CDB" w:rsidRDefault="009E5A2B" w:rsidP="009E5A2B">
      <w:pPr>
        <w:pStyle w:val="3"/>
      </w:pPr>
      <w:r>
        <w:rPr>
          <w:rFonts w:hint="eastAsia"/>
        </w:rPr>
        <w:t>发布</w:t>
      </w:r>
      <w:r w:rsidR="00A10C65">
        <w:rPr>
          <w:rFonts w:hint="eastAsia"/>
        </w:rPr>
        <w:t>项目</w:t>
      </w:r>
      <w:r>
        <w:rPr>
          <w:rFonts w:hint="eastAsia"/>
        </w:rPr>
        <w:t>系统</w:t>
      </w:r>
    </w:p>
    <w:p w14:paraId="7C0BFC2F" w14:textId="5174579A" w:rsidR="00BE0173" w:rsidRDefault="00BE0173" w:rsidP="00A10C65">
      <w:pPr>
        <w:ind w:firstLine="420"/>
      </w:pPr>
      <w:r>
        <w:rPr>
          <w:rFonts w:hint="eastAsia"/>
        </w:rPr>
        <w:t>发布任务系统包括</w:t>
      </w:r>
      <w:r w:rsidR="00A10C65">
        <w:rPr>
          <w:rFonts w:hint="eastAsia"/>
        </w:rPr>
        <w:t>发布项目，项目管理，筛选竞标方案等功能</w:t>
      </w:r>
    </w:p>
    <w:p w14:paraId="4918C8DC" w14:textId="7488C7B8" w:rsidR="00A10C65" w:rsidRDefault="00A10C65" w:rsidP="00A10C65">
      <w:pPr>
        <w:ind w:firstLine="420"/>
        <w:rPr>
          <w:rFonts w:hint="eastAsia"/>
        </w:rPr>
      </w:pPr>
      <w:r>
        <w:t>(1)</w:t>
      </w:r>
      <w:r>
        <w:rPr>
          <w:rFonts w:hint="eastAsia"/>
        </w:rPr>
        <w:t>发布新项目功能：填写项目详细信息，发布项目</w:t>
      </w:r>
    </w:p>
    <w:p w14:paraId="1862394B" w14:textId="134F1FAE" w:rsidR="00A10C65" w:rsidRDefault="00A10C65" w:rsidP="00A10C65">
      <w:pPr>
        <w:ind w:firstLine="420"/>
        <w:rPr>
          <w:rFonts w:hint="eastAsia"/>
        </w:rPr>
      </w:pPr>
      <w:r>
        <w:t>(2)</w:t>
      </w:r>
      <w:r>
        <w:rPr>
          <w:rFonts w:hint="eastAsia"/>
        </w:rPr>
        <w:t>项目管理功能：</w:t>
      </w:r>
      <w:r w:rsidR="007D74E2">
        <w:rPr>
          <w:rFonts w:hint="eastAsia"/>
        </w:rPr>
        <w:t>发包方对项目进行相关的管理</w:t>
      </w:r>
      <w:r w:rsidR="007D74E2">
        <w:rPr>
          <w:rFonts w:hint="eastAsia"/>
        </w:rPr>
        <w:t xml:space="preserve"> </w:t>
      </w:r>
    </w:p>
    <w:p w14:paraId="4CEA2CC5" w14:textId="771A709C" w:rsidR="00A10C65" w:rsidRDefault="007D74E2" w:rsidP="00A10C65">
      <w:pPr>
        <w:ind w:left="420" w:firstLine="420"/>
        <w:rPr>
          <w:rFonts w:hint="eastAsia"/>
        </w:rPr>
      </w:pPr>
      <w:r>
        <w:t>a</w:t>
      </w:r>
      <w:r w:rsidR="00A10C65">
        <w:t>)</w:t>
      </w:r>
      <w:r>
        <w:rPr>
          <w:rFonts w:hint="eastAsia"/>
        </w:rPr>
        <w:t>查看项目：发包方查看自己已发布的项目，查看项目详情</w:t>
      </w:r>
    </w:p>
    <w:p w14:paraId="5DA01A34" w14:textId="2D08BC1A" w:rsidR="00A10C65" w:rsidRDefault="007D74E2" w:rsidP="00A10C65">
      <w:pPr>
        <w:ind w:left="420" w:firstLine="420"/>
        <w:rPr>
          <w:rFonts w:hint="eastAsia"/>
        </w:rPr>
      </w:pPr>
      <w:r>
        <w:t>b</w:t>
      </w:r>
      <w:r w:rsidR="00A10C65">
        <w:t>)</w:t>
      </w:r>
      <w:r>
        <w:rPr>
          <w:rFonts w:hint="eastAsia"/>
        </w:rPr>
        <w:t>修改项目：发包方修改某个项目的内容，具体要求等</w:t>
      </w:r>
    </w:p>
    <w:p w14:paraId="50BF4A2A" w14:textId="031A68F6" w:rsidR="00A10C65" w:rsidRDefault="007D74E2" w:rsidP="00A10C65">
      <w:pPr>
        <w:ind w:left="420" w:firstLine="420"/>
        <w:rPr>
          <w:rFonts w:hint="eastAsia"/>
        </w:rPr>
      </w:pPr>
      <w:r>
        <w:t>c</w:t>
      </w:r>
      <w:r w:rsidR="00A10C65">
        <w:t>)</w:t>
      </w:r>
      <w:r>
        <w:rPr>
          <w:rFonts w:hint="eastAsia"/>
        </w:rPr>
        <w:t>取消发布：取消项目的发布，拒绝所有方案</w:t>
      </w:r>
    </w:p>
    <w:p w14:paraId="791976DA" w14:textId="3276C574" w:rsidR="00A10C65" w:rsidRPr="00BE0173" w:rsidRDefault="00A10C65" w:rsidP="00A10C65">
      <w:pPr>
        <w:ind w:firstLine="420"/>
        <w:rPr>
          <w:rFonts w:hint="eastAsia"/>
        </w:rPr>
      </w:pPr>
      <w:r>
        <w:t>(3)</w:t>
      </w:r>
      <w:r>
        <w:rPr>
          <w:rFonts w:hint="eastAsia"/>
        </w:rPr>
        <w:t>筛选竞标方案功能：</w:t>
      </w:r>
      <w:r>
        <w:rPr>
          <w:rFonts w:hint="eastAsia"/>
        </w:rPr>
        <w:t>承</w:t>
      </w:r>
      <w:r>
        <w:rPr>
          <w:rFonts w:hint="eastAsia"/>
        </w:rPr>
        <w:t>包方筛选发布成功的项目收到的竞标方案，拒绝或确定方案中标</w:t>
      </w:r>
    </w:p>
    <w:p w14:paraId="14054C34" w14:textId="4F49B526" w:rsidR="009E5A2B" w:rsidRDefault="009E5A2B" w:rsidP="009E5A2B">
      <w:pPr>
        <w:pStyle w:val="3"/>
      </w:pPr>
      <w:r>
        <w:rPr>
          <w:rFonts w:hint="eastAsia"/>
        </w:rPr>
        <w:t>承包方竞标系统</w:t>
      </w:r>
    </w:p>
    <w:p w14:paraId="59B754BC" w14:textId="1CF6FAE1" w:rsidR="00A10C65" w:rsidRDefault="00A10C65" w:rsidP="00A10C65"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 w14:paraId="695B3406" w14:textId="7C11C7F1" w:rsidR="00A10C65" w:rsidRDefault="00A10C65" w:rsidP="00A10C65">
      <w:r>
        <w:tab/>
      </w:r>
      <w:r>
        <w:rPr>
          <w:rFonts w:hint="eastAsia"/>
        </w:rPr>
        <w:t>(</w:t>
      </w:r>
      <w:r>
        <w:t>1)</w:t>
      </w:r>
      <w:r w:rsidR="007D74E2">
        <w:rPr>
          <w:rFonts w:hint="eastAsia"/>
        </w:rPr>
        <w:t>查看项目：查看项目的详细内容与要求</w:t>
      </w:r>
    </w:p>
    <w:p w14:paraId="2A5F83AB" w14:textId="2D4B044C" w:rsidR="007D74E2" w:rsidRDefault="00A10C65" w:rsidP="007D74E2">
      <w:pPr>
        <w:ind w:firstLine="420"/>
        <w:rPr>
          <w:rFonts w:hint="eastAsia"/>
        </w:rPr>
      </w:pPr>
      <w:r>
        <w:lastRenderedPageBreak/>
        <w:t>(2)</w:t>
      </w:r>
      <w:r w:rsidR="007D74E2">
        <w:rPr>
          <w:rFonts w:hint="eastAsia"/>
        </w:rPr>
        <w:t>选择竞标项目：竞标某一个项目，给出竞标方案</w:t>
      </w:r>
    </w:p>
    <w:p w14:paraId="4A03490D" w14:textId="5BF2B1A4" w:rsidR="00A10C65" w:rsidRDefault="00A10C65" w:rsidP="00A10C65">
      <w:pPr>
        <w:ind w:firstLine="420"/>
      </w:pPr>
      <w:r>
        <w:t>(3)</w:t>
      </w:r>
      <w:r w:rsidR="007D74E2">
        <w:rPr>
          <w:rFonts w:hint="eastAsia"/>
        </w:rPr>
        <w:t>管理已经竞标方案：</w:t>
      </w:r>
    </w:p>
    <w:p w14:paraId="76D4E1BC" w14:textId="054BCAF1" w:rsidR="007D74E2" w:rsidRDefault="007D74E2" w:rsidP="007D74E2">
      <w:pPr>
        <w:ind w:left="420" w:firstLine="420"/>
        <w:rPr>
          <w:rFonts w:hint="eastAsia"/>
        </w:rPr>
      </w:pPr>
      <w:r>
        <w:t>a)</w:t>
      </w:r>
      <w:r>
        <w:rPr>
          <w:rFonts w:hint="eastAsia"/>
        </w:rPr>
        <w:t>查看</w:t>
      </w:r>
      <w:r>
        <w:rPr>
          <w:rFonts w:hint="eastAsia"/>
        </w:rPr>
        <w:t>方案</w:t>
      </w:r>
      <w:r>
        <w:rPr>
          <w:rFonts w:hint="eastAsia"/>
        </w:rPr>
        <w:t>：</w:t>
      </w:r>
      <w:r>
        <w:rPr>
          <w:rFonts w:hint="eastAsia"/>
        </w:rPr>
        <w:t>承包方查看竞标的项目方案详情</w:t>
      </w:r>
      <w:r>
        <w:rPr>
          <w:rFonts w:hint="eastAsia"/>
        </w:rPr>
        <w:t xml:space="preserve"> </w:t>
      </w:r>
    </w:p>
    <w:p w14:paraId="5FE4D3B2" w14:textId="49F838E9" w:rsidR="007D74E2" w:rsidRDefault="007D74E2" w:rsidP="007D74E2">
      <w:pPr>
        <w:ind w:left="420" w:firstLine="420"/>
        <w:rPr>
          <w:rFonts w:hint="eastAsia"/>
        </w:rPr>
      </w:pPr>
      <w:r>
        <w:t>b)</w:t>
      </w:r>
      <w:r>
        <w:rPr>
          <w:rFonts w:hint="eastAsia"/>
        </w:rPr>
        <w:t>修改</w:t>
      </w:r>
      <w:r>
        <w:rPr>
          <w:rFonts w:hint="eastAsia"/>
        </w:rPr>
        <w:t>方案</w:t>
      </w:r>
      <w:r>
        <w:rPr>
          <w:rFonts w:hint="eastAsia"/>
        </w:rPr>
        <w:t>：</w:t>
      </w:r>
      <w:r>
        <w:rPr>
          <w:rFonts w:hint="eastAsia"/>
        </w:rPr>
        <w:t>承</w:t>
      </w:r>
      <w:r>
        <w:rPr>
          <w:rFonts w:hint="eastAsia"/>
        </w:rPr>
        <w:t>包方修改某个</w:t>
      </w:r>
      <w:r>
        <w:rPr>
          <w:rFonts w:hint="eastAsia"/>
        </w:rPr>
        <w:t>竞标方案</w:t>
      </w:r>
      <w:r>
        <w:rPr>
          <w:rFonts w:hint="eastAsia"/>
        </w:rPr>
        <w:t>的内容</w:t>
      </w:r>
    </w:p>
    <w:p w14:paraId="689A2ACE" w14:textId="5E8ACD21" w:rsidR="007D74E2" w:rsidRDefault="007D74E2" w:rsidP="007D74E2">
      <w:pPr>
        <w:ind w:left="420" w:firstLine="420"/>
        <w:rPr>
          <w:rFonts w:hint="eastAsia"/>
        </w:rPr>
      </w:pPr>
      <w:r>
        <w:t>c)</w:t>
      </w:r>
      <w:r>
        <w:rPr>
          <w:rFonts w:hint="eastAsia"/>
        </w:rPr>
        <w:t>取消</w:t>
      </w:r>
      <w:r>
        <w:rPr>
          <w:rFonts w:hint="eastAsia"/>
        </w:rPr>
        <w:t>方案</w:t>
      </w:r>
      <w:r>
        <w:rPr>
          <w:rFonts w:hint="eastAsia"/>
        </w:rPr>
        <w:t>：</w:t>
      </w:r>
      <w:r>
        <w:rPr>
          <w:rFonts w:hint="eastAsia"/>
        </w:rPr>
        <w:t>承包方在方案中标前</w:t>
      </w:r>
      <w:r>
        <w:rPr>
          <w:rFonts w:hint="eastAsia"/>
        </w:rPr>
        <w:t>取消</w:t>
      </w:r>
      <w:r>
        <w:rPr>
          <w:rFonts w:hint="eastAsia"/>
        </w:rPr>
        <w:t>对某个项目</w:t>
      </w:r>
      <w:r>
        <w:rPr>
          <w:rFonts w:hint="eastAsia"/>
        </w:rPr>
        <w:t>的</w:t>
      </w:r>
      <w:r>
        <w:rPr>
          <w:rFonts w:hint="eastAsia"/>
        </w:rPr>
        <w:t>竞标。</w:t>
      </w:r>
      <w:r>
        <w:rPr>
          <w:rFonts w:hint="eastAsia"/>
        </w:rPr>
        <w:t xml:space="preserve"> </w:t>
      </w:r>
    </w:p>
    <w:p w14:paraId="0895D339" w14:textId="77777777" w:rsidR="007D74E2" w:rsidRPr="007D74E2" w:rsidRDefault="007D74E2" w:rsidP="00A10C65">
      <w:pPr>
        <w:ind w:firstLine="420"/>
        <w:rPr>
          <w:rFonts w:hint="eastAsia"/>
        </w:rPr>
      </w:pPr>
    </w:p>
    <w:p w14:paraId="3362DD74" w14:textId="66F953AF" w:rsidR="009E5A2B" w:rsidRDefault="009E5A2B" w:rsidP="009E5A2B">
      <w:pPr>
        <w:pStyle w:val="3"/>
      </w:pPr>
      <w:r>
        <w:rPr>
          <w:rFonts w:hint="eastAsia"/>
        </w:rPr>
        <w:lastRenderedPageBreak/>
        <w:t>审核系统</w:t>
      </w:r>
    </w:p>
    <w:p w14:paraId="060C4F8C" w14:textId="7BED9E9E" w:rsidR="009E5A2B" w:rsidRDefault="009E5A2B" w:rsidP="009E5A2B">
      <w:pPr>
        <w:pStyle w:val="3"/>
      </w:pPr>
      <w:r>
        <w:rPr>
          <w:rFonts w:hint="eastAsia"/>
        </w:rPr>
        <w:t>资金流转系统</w:t>
      </w:r>
    </w:p>
    <w:p w14:paraId="65EB0BCE" w14:textId="4110CDE1" w:rsidR="009E5A2B" w:rsidRDefault="009E5A2B" w:rsidP="009E5A2B">
      <w:pPr>
        <w:pStyle w:val="3"/>
      </w:pPr>
      <w:r>
        <w:rPr>
          <w:rFonts w:hint="eastAsia"/>
        </w:rPr>
        <w:t>订单系统</w:t>
      </w:r>
    </w:p>
    <w:p w14:paraId="3CB71358" w14:textId="467DCD01" w:rsidR="009E5A2B" w:rsidRPr="009E5A2B" w:rsidRDefault="009E5A2B" w:rsidP="009E5A2B">
      <w:pPr>
        <w:pStyle w:val="3"/>
        <w:rPr>
          <w:rFonts w:hint="eastAsia"/>
        </w:rPr>
      </w:pPr>
      <w:r>
        <w:rPr>
          <w:rFonts w:hint="eastAsia"/>
        </w:rPr>
        <w:t>账单系统</w:t>
      </w:r>
    </w:p>
    <w:p w14:paraId="7A022A2D" w14:textId="77777777" w:rsidR="0013610C" w:rsidRDefault="009454C7">
      <w:pPr>
        <w:pStyle w:val="2"/>
      </w:pPr>
      <w:bookmarkStart w:id="26" w:name="_Toc60960757"/>
      <w:r>
        <w:rPr>
          <w:rFonts w:hint="eastAsia"/>
        </w:rPr>
        <w:t xml:space="preserve">3.3 </w:t>
      </w:r>
      <w:r>
        <w:rPr>
          <w:rFonts w:hint="eastAsia"/>
        </w:rPr>
        <w:t>用例图</w:t>
      </w:r>
      <w:bookmarkEnd w:id="26"/>
    </w:p>
    <w:p w14:paraId="4018ED4B" w14:textId="77777777" w:rsidR="0013610C" w:rsidRDefault="009454C7">
      <w:pPr>
        <w:pStyle w:val="1"/>
      </w:pPr>
      <w:bookmarkStart w:id="27" w:name="_Toc60960758"/>
      <w:r>
        <w:rPr>
          <w:rFonts w:hint="eastAsia"/>
        </w:rPr>
        <w:t xml:space="preserve">4 </w:t>
      </w:r>
      <w:r>
        <w:rPr>
          <w:rFonts w:hint="eastAsia"/>
        </w:rPr>
        <w:t>数据库结构设计</w:t>
      </w:r>
      <w:bookmarkEnd w:id="18"/>
      <w:bookmarkEnd w:id="19"/>
      <w:bookmarkEnd w:id="20"/>
      <w:bookmarkEnd w:id="21"/>
      <w:bookmarkEnd w:id="22"/>
      <w:bookmarkEnd w:id="23"/>
      <w:bookmarkEnd w:id="27"/>
      <w:r>
        <w:rPr>
          <w:rFonts w:hint="eastAsia"/>
        </w:rPr>
        <w:t xml:space="preserve"> </w:t>
      </w:r>
    </w:p>
    <w:p w14:paraId="17543449" w14:textId="77777777" w:rsidR="0013610C" w:rsidRDefault="009454C7">
      <w:pPr>
        <w:pStyle w:val="2"/>
      </w:pPr>
      <w:bookmarkStart w:id="28" w:name="_Toc60960759"/>
      <w:r>
        <w:rPr>
          <w:rFonts w:hint="eastAsia"/>
        </w:rPr>
        <w:t xml:space="preserve">4.1 </w:t>
      </w:r>
      <w:r>
        <w:rPr>
          <w:rFonts w:hint="eastAsia"/>
        </w:rPr>
        <w:t>概念模型</w:t>
      </w:r>
      <w:bookmarkEnd w:id="28"/>
    </w:p>
    <w:p w14:paraId="1466866D" w14:textId="77777777" w:rsidR="0013610C" w:rsidRDefault="009454C7">
      <w:pPr>
        <w:pStyle w:val="3"/>
      </w:pPr>
      <w:bookmarkStart w:id="29" w:name="_Toc60960760"/>
      <w:r>
        <w:rPr>
          <w:rFonts w:hint="eastAsia"/>
        </w:rPr>
        <w:t xml:space="preserve">4.1.1 </w:t>
      </w:r>
      <w:r>
        <w:rPr>
          <w:rFonts w:hint="eastAsia"/>
        </w:rPr>
        <w:t>实体关系图（表达方式可以不局限下面示例）</w:t>
      </w:r>
      <w:bookmarkEnd w:id="29"/>
    </w:p>
    <w:p w14:paraId="3C3FB606" w14:textId="7DAD3FB6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4E9FF26A" wp14:editId="69239A82">
            <wp:extent cx="4274185" cy="35801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74185" cy="358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6E762" w14:textId="77777777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-1数据实体-关系图</w:t>
      </w:r>
    </w:p>
    <w:p w14:paraId="1C578753" w14:textId="77777777" w:rsidR="0013610C" w:rsidRDefault="009454C7">
      <w:pPr>
        <w:pStyle w:val="3"/>
      </w:pPr>
      <w:bookmarkStart w:id="30" w:name="_Toc60960761"/>
      <w:r>
        <w:rPr>
          <w:rFonts w:hint="eastAsia"/>
        </w:rPr>
        <w:lastRenderedPageBreak/>
        <w:t xml:space="preserve">4.1.2 </w:t>
      </w:r>
      <w:r>
        <w:rPr>
          <w:rFonts w:hint="eastAsia"/>
        </w:rPr>
        <w:t>实体清单</w:t>
      </w:r>
      <w:bookmarkEnd w:id="30"/>
    </w:p>
    <w:p w14:paraId="64EF4435" w14:textId="77777777" w:rsidR="0013610C" w:rsidRDefault="009454C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表格展示）</w:t>
      </w:r>
    </w:p>
    <w:p w14:paraId="4A1882EA" w14:textId="77777777" w:rsidR="0013610C" w:rsidRDefault="009454C7">
      <w:pPr>
        <w:pStyle w:val="2"/>
      </w:pPr>
      <w:bookmarkStart w:id="31" w:name="_Toc60960762"/>
      <w:bookmarkStart w:id="32" w:name="_Toc514488583"/>
      <w:bookmarkStart w:id="33" w:name="_Toc9139119"/>
      <w:r>
        <w:rPr>
          <w:rFonts w:hint="eastAsia"/>
        </w:rPr>
        <w:t>4.2</w:t>
      </w:r>
      <w:r>
        <w:rPr>
          <w:rFonts w:hint="eastAsia"/>
        </w:rPr>
        <w:t>物理模型（表达方式可以不局限下面示例）</w:t>
      </w:r>
      <w:bookmarkEnd w:id="31"/>
    </w:p>
    <w:p w14:paraId="296326CC" w14:textId="77777777" w:rsidR="0013610C" w:rsidRDefault="0013610C">
      <w:pPr>
        <w:jc w:val="center"/>
      </w:pPr>
    </w:p>
    <w:p w14:paraId="5BD42724" w14:textId="77777777" w:rsidR="0013610C" w:rsidRDefault="009454C7">
      <w:pPr>
        <w:jc w:val="center"/>
      </w:pPr>
      <w:r>
        <w:rPr>
          <w:noProof/>
        </w:rPr>
        <w:drawing>
          <wp:inline distT="0" distB="0" distL="114300" distR="114300" wp14:anchorId="15EB4A71" wp14:editId="7E938306">
            <wp:extent cx="4480560" cy="3855720"/>
            <wp:effectExtent l="0" t="0" r="5715" b="190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E7168" w14:textId="77777777" w:rsidR="0013610C" w:rsidRDefault="0013610C">
      <w:pPr>
        <w:pStyle w:val="2"/>
        <w:spacing w:line="360" w:lineRule="auto"/>
        <w:rPr>
          <w:rFonts w:ascii="宋体" w:eastAsia="宋体" w:hAnsi="宋体"/>
          <w:sz w:val="24"/>
        </w:rPr>
      </w:pPr>
    </w:p>
    <w:p w14:paraId="7A81A11B" w14:textId="77777777" w:rsidR="0013610C" w:rsidRDefault="009454C7">
      <w:pPr>
        <w:pStyle w:val="2"/>
      </w:pPr>
      <w:bookmarkStart w:id="34" w:name="_Toc60960763"/>
      <w:bookmarkStart w:id="35" w:name="_Toc9139120"/>
      <w:bookmarkStart w:id="36" w:name="_Toc520621331"/>
      <w:bookmarkStart w:id="37" w:name="_Toc534356903"/>
      <w:bookmarkStart w:id="38" w:name="_Toc520621616"/>
      <w:bookmarkStart w:id="39" w:name="_Toc514488584"/>
      <w:bookmarkStart w:id="40" w:name="_Toc520177559"/>
      <w:bookmarkEnd w:id="32"/>
      <w:bookmarkEnd w:id="33"/>
      <w:r>
        <w:rPr>
          <w:rFonts w:hint="eastAsia"/>
        </w:rPr>
        <w:t>4.3</w:t>
      </w:r>
      <w:r>
        <w:rPr>
          <w:rFonts w:hint="eastAsia"/>
        </w:rPr>
        <w:t>数据库表设计</w:t>
      </w:r>
      <w:bookmarkEnd w:id="34"/>
    </w:p>
    <w:p w14:paraId="5A0E929A" w14:textId="77777777" w:rsidR="0013610C" w:rsidRDefault="009454C7">
      <w:pPr>
        <w:pStyle w:val="3"/>
      </w:pPr>
      <w:bookmarkStart w:id="41" w:name="_Toc60960764"/>
      <w:r>
        <w:rPr>
          <w:rFonts w:hint="eastAsia"/>
        </w:rPr>
        <w:t>4.3.1</w:t>
      </w:r>
      <w:r>
        <w:rPr>
          <w:rFonts w:hint="eastAsia"/>
        </w:rPr>
        <w:t>表结构设计（表达方式可以不局限下面示例）</w:t>
      </w:r>
      <w:bookmarkEnd w:id="41"/>
    </w:p>
    <w:bookmarkEnd w:id="35"/>
    <w:bookmarkEnd w:id="36"/>
    <w:bookmarkEnd w:id="37"/>
    <w:bookmarkEnd w:id="38"/>
    <w:bookmarkEnd w:id="39"/>
    <w:bookmarkEnd w:id="40"/>
    <w:p w14:paraId="7C1AF948" w14:textId="77777777" w:rsidR="0013610C" w:rsidRDefault="009454C7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color w:val="0000FF"/>
          <w:sz w:val="28"/>
          <w:szCs w:val="28"/>
        </w:rPr>
        <w:t>1.行政区域信息表（</w:t>
      </w:r>
      <w:proofErr w:type="spellStart"/>
      <w:r>
        <w:rPr>
          <w:rFonts w:ascii="宋体" w:hAnsi="宋体" w:hint="eastAsia"/>
          <w:b/>
          <w:color w:val="0000FF"/>
          <w:sz w:val="28"/>
          <w:szCs w:val="28"/>
        </w:rPr>
        <w:t>ifz_ghqq</w:t>
      </w:r>
      <w:proofErr w:type="spellEnd"/>
      <w:r>
        <w:rPr>
          <w:rFonts w:ascii="宋体" w:hAnsi="宋体" w:hint="eastAsia"/>
          <w:color w:val="0000FF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 xml:space="preserve"> </w:t>
      </w:r>
    </w:p>
    <w:p w14:paraId="31DA291B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  <w:szCs w:val="21"/>
        </w:rPr>
      </w:pPr>
      <w:r>
        <w:rPr>
          <w:rFonts w:ascii="宋体" w:hAnsi="宋体" w:hint="eastAsia"/>
          <w:color w:val="0000FF"/>
        </w:rPr>
        <w:t>（1）行政区域信息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13610C" w14:paraId="62C81FF4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67C4A8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CF01E53" w14:textId="77777777" w:rsidR="0013610C" w:rsidRDefault="009454C7">
            <w:pPr>
              <w:pStyle w:val="p0"/>
              <w:snapToGrid w:val="0"/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 xml:space="preserve">行政区域  </w:t>
            </w:r>
          </w:p>
        </w:tc>
      </w:tr>
      <w:tr w:rsidR="0013610C" w14:paraId="5E23902B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7ED09F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163CB4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fz_ghqq</w:t>
            </w:r>
            <w:proofErr w:type="spellEnd"/>
          </w:p>
        </w:tc>
      </w:tr>
      <w:tr w:rsidR="0013610C" w14:paraId="5752EFB9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5EA61A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B16FD2C" w14:textId="77777777" w:rsidR="0013610C" w:rsidRDefault="009454C7">
            <w:pPr>
              <w:pStyle w:val="p0"/>
              <w:numPr>
                <w:ilvl w:val="0"/>
                <w:numId w:val="2"/>
              </w:numPr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业务定义：用户拥有不同的地区信息，不同地区账号查看数据的范围不同。</w:t>
            </w:r>
          </w:p>
          <w:p w14:paraId="6BFB76FE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2)数据范围：用户所属地区的信息。</w:t>
            </w:r>
          </w:p>
          <w:p w14:paraId="2910F1C6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3)数据来源：由录入产生记录。</w:t>
            </w:r>
          </w:p>
          <w:p w14:paraId="0A180A6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4)业务用途：该实体主要由查询系统中所属区域的相关信息等业务使用。</w:t>
            </w:r>
          </w:p>
        </w:tc>
      </w:tr>
    </w:tbl>
    <w:p w14:paraId="23C366CC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t>（2） 行政区域信息表字段</w:t>
      </w:r>
    </w:p>
    <w:tbl>
      <w:tblPr>
        <w:tblW w:w="8251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213"/>
        <w:gridCol w:w="659"/>
        <w:gridCol w:w="850"/>
        <w:gridCol w:w="567"/>
        <w:gridCol w:w="567"/>
        <w:gridCol w:w="426"/>
        <w:gridCol w:w="708"/>
        <w:gridCol w:w="3261"/>
      </w:tblGrid>
      <w:tr w:rsidR="0013610C" w14:paraId="2DD91CA9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4B6ABE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字段名</w:t>
            </w:r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4AAB33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D96BBDC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数据类型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AB1DC30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主键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458DB41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外键</w:t>
            </w:r>
            <w:proofErr w:type="gramEnd"/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FE020D5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非空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4586B83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约束</w:t>
            </w: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F215C27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注释</w:t>
            </w:r>
          </w:p>
        </w:tc>
      </w:tr>
      <w:tr w:rsidR="0013610C" w14:paraId="17F80DC6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2D46B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d</w:t>
            </w:r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CFF246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主键id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324BE10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5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39C578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D7EA94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94F239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C15C442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A16CE6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:本实体记录的唯一标识</w:t>
            </w:r>
          </w:p>
        </w:tc>
      </w:tr>
      <w:tr w:rsidR="0013610C" w14:paraId="04CE68A8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3510B1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ity_cod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8CE0CC6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行政区划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CCE3C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64BB0C0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C86C99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3FB01E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F859A7E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84B2DC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行政区划编码</w:t>
            </w:r>
          </w:p>
        </w:tc>
      </w:tr>
      <w:tr w:rsidR="0013610C" w14:paraId="6D465DF8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91BA7D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ity_nam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AC35DC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名称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B9B1AD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varchar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862068C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3A1EB2C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5C7C75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35F0BF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61C16E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名称</w:t>
            </w:r>
          </w:p>
        </w:tc>
      </w:tr>
      <w:tr w:rsidR="0013610C" w14:paraId="1A92CE5A" w14:textId="77777777">
        <w:trPr>
          <w:trHeight w:val="1120"/>
        </w:trPr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FD81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ounty_cod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C620B3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县市区行政区划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855893D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47EA27A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2C20CD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CF32353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9F1299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9963B4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县市区行政区划编码</w:t>
            </w:r>
          </w:p>
        </w:tc>
      </w:tr>
    </w:tbl>
    <w:p w14:paraId="0D0323FF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t>（3）行政区域信息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13610C" w14:paraId="0E950081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88A42F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10F81E8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AF76B29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D6E17B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注释</w:t>
            </w:r>
          </w:p>
        </w:tc>
      </w:tr>
      <w:tr w:rsidR="0013610C" w14:paraId="21B0F754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412005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dx_countycod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E761A69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县市区编码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3E009A3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ounty_cod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4DE5D6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县市区信息时建议通过改索引查询，提高查询效率。</w:t>
            </w:r>
          </w:p>
        </w:tc>
      </w:tr>
      <w:tr w:rsidR="0013610C" w14:paraId="1B207563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0D27F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x_county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C3B98D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县市区名称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BB2293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ounty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E5134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县市区信息时建议通过改索引查询，提高查询效率。</w:t>
            </w:r>
          </w:p>
        </w:tc>
      </w:tr>
      <w:tr w:rsidR="0013610C" w14:paraId="05D096B8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442976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x_city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F76D2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地市编码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246B54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ity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F366BC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地市信息时建议通过改索引查询，提高查询效率。</w:t>
            </w:r>
          </w:p>
        </w:tc>
      </w:tr>
    </w:tbl>
    <w:p w14:paraId="2E32CEE3" w14:textId="77777777" w:rsidR="0013610C" w:rsidRDefault="0013610C">
      <w:pPr>
        <w:pStyle w:val="a5"/>
        <w:spacing w:line="560" w:lineRule="exact"/>
        <w:ind w:firstLineChars="175"/>
        <w:rPr>
          <w:rFonts w:hAnsi="宋体" w:cs="宋体"/>
          <w:color w:val="0000FF"/>
          <w:sz w:val="24"/>
          <w:szCs w:val="24"/>
        </w:rPr>
      </w:pPr>
    </w:p>
    <w:p w14:paraId="6E379D39" w14:textId="77777777" w:rsidR="0013610C" w:rsidRDefault="009454C7">
      <w:pPr>
        <w:pStyle w:val="1"/>
      </w:pPr>
      <w:bookmarkStart w:id="42" w:name="_Toc60960765"/>
      <w:r>
        <w:rPr>
          <w:rFonts w:hint="eastAsia"/>
        </w:rPr>
        <w:lastRenderedPageBreak/>
        <w:t xml:space="preserve">5 </w:t>
      </w:r>
      <w:r>
        <w:rPr>
          <w:rFonts w:hint="eastAsia"/>
        </w:rPr>
        <w:t>系统实现（不需要全部功能实现，部分主要功能实现即可）</w:t>
      </w:r>
      <w:bookmarkEnd w:id="42"/>
    </w:p>
    <w:p w14:paraId="66978DD7" w14:textId="77777777" w:rsidR="0013610C" w:rsidRDefault="009454C7">
      <w:pPr>
        <w:pStyle w:val="2"/>
      </w:pPr>
      <w:bookmarkStart w:id="43" w:name="_Toc60960766"/>
      <w:r>
        <w:rPr>
          <w:rFonts w:hint="eastAsia"/>
        </w:rPr>
        <w:t>5.1</w:t>
      </w:r>
      <w:r>
        <w:rPr>
          <w:rFonts w:hint="eastAsia"/>
        </w:rPr>
        <w:t>系统实现说明（结合截图说明）</w:t>
      </w:r>
      <w:bookmarkEnd w:id="43"/>
    </w:p>
    <w:p w14:paraId="5F294DF1" w14:textId="77777777" w:rsidR="0013610C" w:rsidRDefault="009454C7">
      <w:pPr>
        <w:pStyle w:val="2"/>
      </w:pPr>
      <w:bookmarkStart w:id="44" w:name="_Toc60960767"/>
      <w:r>
        <w:rPr>
          <w:rFonts w:hint="eastAsia"/>
        </w:rPr>
        <w:t>5.2</w:t>
      </w:r>
      <w:r>
        <w:rPr>
          <w:rFonts w:hint="eastAsia"/>
        </w:rPr>
        <w:t>系统开发难点简述</w:t>
      </w:r>
      <w:bookmarkEnd w:id="44"/>
    </w:p>
    <w:sectPr w:rsidR="001361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ECB890" w14:textId="77777777" w:rsidR="00A00428" w:rsidRDefault="00A00428" w:rsidP="002313D8">
      <w:r>
        <w:separator/>
      </w:r>
    </w:p>
  </w:endnote>
  <w:endnote w:type="continuationSeparator" w:id="0">
    <w:p w14:paraId="1A496493" w14:textId="77777777" w:rsidR="00A00428" w:rsidRDefault="00A00428" w:rsidP="002313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FD3962" w14:textId="77777777" w:rsidR="00A00428" w:rsidRDefault="00A00428" w:rsidP="002313D8">
      <w:r>
        <w:separator/>
      </w:r>
    </w:p>
  </w:footnote>
  <w:footnote w:type="continuationSeparator" w:id="0">
    <w:p w14:paraId="79A0F1A8" w14:textId="77777777" w:rsidR="00A00428" w:rsidRDefault="00A00428" w:rsidP="002313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E798B"/>
    <w:multiLevelType w:val="hybridMultilevel"/>
    <w:tmpl w:val="19702482"/>
    <w:lvl w:ilvl="0" w:tplc="0E64785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213517"/>
    <w:multiLevelType w:val="singleLevel"/>
    <w:tmpl w:val="2A213517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" w15:restartNumberingAfterBreak="0">
    <w:nsid w:val="5185E196"/>
    <w:multiLevelType w:val="singleLevel"/>
    <w:tmpl w:val="5185E196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center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65F150C"/>
    <w:rsid w:val="0009407C"/>
    <w:rsid w:val="0013610C"/>
    <w:rsid w:val="002313D8"/>
    <w:rsid w:val="0051498D"/>
    <w:rsid w:val="006000D7"/>
    <w:rsid w:val="00692101"/>
    <w:rsid w:val="0075227D"/>
    <w:rsid w:val="007D74E2"/>
    <w:rsid w:val="008157D6"/>
    <w:rsid w:val="009454C7"/>
    <w:rsid w:val="009E5A2B"/>
    <w:rsid w:val="00A00428"/>
    <w:rsid w:val="00A10C65"/>
    <w:rsid w:val="00AB0E59"/>
    <w:rsid w:val="00BE0173"/>
    <w:rsid w:val="00C321D9"/>
    <w:rsid w:val="00C95018"/>
    <w:rsid w:val="00D55DD4"/>
    <w:rsid w:val="00D87E51"/>
    <w:rsid w:val="00E73CDB"/>
    <w:rsid w:val="00FD0464"/>
    <w:rsid w:val="101872F4"/>
    <w:rsid w:val="16EA4AA0"/>
    <w:rsid w:val="1D2B06DE"/>
    <w:rsid w:val="3B6B51A8"/>
    <w:rsid w:val="765F150C"/>
    <w:rsid w:val="79926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B80036"/>
  <w15:docId w15:val="{A58246A5-AAA1-4E9D-8BEC-AA5E7DCDA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/>
    <w:lsdException w:name="Normal Indent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74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rsid w:val="006000D7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nhideWhenUsed/>
    <w:qFormat/>
    <w:rsid w:val="00600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TOC3">
    <w:name w:val="toc 3"/>
    <w:basedOn w:val="a"/>
    <w:next w:val="a"/>
    <w:uiPriority w:val="39"/>
    <w:pPr>
      <w:ind w:leftChars="400" w:left="840"/>
    </w:p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4">
    <w:name w:val="Hyperlink"/>
    <w:basedOn w:val="a0"/>
    <w:uiPriority w:val="99"/>
    <w:qFormat/>
    <w:rPr>
      <w:color w:val="0000FF"/>
      <w:u w:val="single"/>
    </w:rPr>
  </w:style>
  <w:style w:type="paragraph" w:customStyle="1" w:styleId="10">
    <w:name w:val="正文缩进1"/>
    <w:basedOn w:val="a"/>
    <w:qFormat/>
    <w:pPr>
      <w:ind w:firstLineChars="200" w:firstLine="420"/>
    </w:pPr>
  </w:style>
  <w:style w:type="paragraph" w:customStyle="1" w:styleId="p0">
    <w:name w:val="p0"/>
    <w:basedOn w:val="a"/>
    <w:qFormat/>
    <w:pPr>
      <w:spacing w:line="440" w:lineRule="atLeast"/>
    </w:pPr>
  </w:style>
  <w:style w:type="paragraph" w:customStyle="1" w:styleId="a5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Calibri"/>
    </w:rPr>
  </w:style>
  <w:style w:type="character" w:styleId="a6">
    <w:name w:val="Strong"/>
    <w:basedOn w:val="a0"/>
    <w:qFormat/>
    <w:rsid w:val="006000D7"/>
    <w:rPr>
      <w:b/>
      <w:bCs/>
    </w:rPr>
  </w:style>
  <w:style w:type="character" w:customStyle="1" w:styleId="40">
    <w:name w:val="标题 4 字符"/>
    <w:basedOn w:val="a0"/>
    <w:link w:val="4"/>
    <w:rsid w:val="006000D7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paragraph" w:styleId="a7">
    <w:name w:val="header"/>
    <w:basedOn w:val="a"/>
    <w:link w:val="a8"/>
    <w:rsid w:val="002313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13D8"/>
    <w:rPr>
      <w:kern w:val="2"/>
      <w:sz w:val="18"/>
      <w:szCs w:val="18"/>
    </w:rPr>
  </w:style>
  <w:style w:type="paragraph" w:styleId="a9">
    <w:name w:val="footer"/>
    <w:basedOn w:val="a"/>
    <w:link w:val="aa"/>
    <w:rsid w:val="002313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2313D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1</Pages>
  <Words>650</Words>
  <Characters>3709</Characters>
  <Application>Microsoft Office Word</Application>
  <DocSecurity>0</DocSecurity>
  <Lines>30</Lines>
  <Paragraphs>8</Paragraphs>
  <ScaleCrop>false</ScaleCrop>
  <Company/>
  <LinksUpToDate>false</LinksUpToDate>
  <CharactersWithSpaces>4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eng</dc:creator>
  <cp:lastModifiedBy>金 十八</cp:lastModifiedBy>
  <cp:revision>14</cp:revision>
  <dcterms:created xsi:type="dcterms:W3CDTF">2020-12-16T07:43:00Z</dcterms:created>
  <dcterms:modified xsi:type="dcterms:W3CDTF">2021-01-11T1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